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2FF231" w14:textId="2ABF1151" w:rsidR="00E95009" w:rsidRDefault="003E40A0" w:rsidP="00BE5768">
      <w:pPr>
        <w:pStyle w:val="Sinespaciado"/>
        <w:jc w:val="right"/>
        <w:rPr>
          <w:rFonts w:eastAsiaTheme="minorHAnsi"/>
          <w:sz w:val="24"/>
          <w:szCs w:val="24"/>
          <w:lang w:val="es-GT"/>
        </w:rPr>
      </w:pPr>
      <w:r>
        <w:object w:dxaOrig="15075" w:dyaOrig="7921" w14:anchorId="73B59F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5.75pt;height:398.25pt" o:ole="">
            <v:imagedata r:id="rId8" o:title=""/>
          </v:shape>
          <o:OLEObject Type="Embed" ProgID="Visio.Drawing.15" ShapeID="_x0000_i1025" DrawAspect="Content" ObjectID="_1770529884" r:id="rId9"/>
        </w:object>
      </w:r>
    </w:p>
    <w:sectPr w:rsidR="00E95009" w:rsidSect="003F016E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5840" w:h="12240" w:orient="landscape" w:code="1"/>
      <w:pgMar w:top="1701" w:right="851" w:bottom="1701" w:left="1466" w:header="851" w:footer="104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14112C" w14:textId="77777777" w:rsidR="003600EE" w:rsidRDefault="003600EE" w:rsidP="005B1EDE">
      <w:r>
        <w:separator/>
      </w:r>
    </w:p>
  </w:endnote>
  <w:endnote w:type="continuationSeparator" w:id="0">
    <w:p w14:paraId="4BD8C9CC" w14:textId="77777777" w:rsidR="003600EE" w:rsidRDefault="003600EE" w:rsidP="005B1E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Roboto">
    <w:charset w:val="00"/>
    <w:family w:val="auto"/>
    <w:pitch w:val="variable"/>
    <w:sig w:usb0="E00002FF" w:usb1="5000205B" w:usb2="0000002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A798D9" w14:textId="77777777" w:rsidR="00ED7489" w:rsidRDefault="00ED7489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59C505" w14:textId="4132227B" w:rsidR="003A0449" w:rsidRDefault="003A0449" w:rsidP="003A0449">
    <w:pPr>
      <w:pStyle w:val="Piedepgina"/>
      <w:tabs>
        <w:tab w:val="clear" w:pos="4419"/>
        <w:tab w:val="clear" w:pos="8838"/>
        <w:tab w:val="left" w:pos="2445"/>
      </w:tabs>
      <w:jc w:val="center"/>
    </w:pPr>
    <w:bookmarkStart w:id="0" w:name="_Hlk127436082"/>
    <w:bookmarkStart w:id="1" w:name="_Hlk127436083"/>
    <w:r>
      <w:t>1</w:t>
    </w:r>
    <w:r w:rsidR="00226FE3">
      <w:t>5</w:t>
    </w:r>
    <w:r>
      <w:t xml:space="preserve"> calle 1</w:t>
    </w:r>
    <w:r w:rsidR="00226FE3">
      <w:t>6</w:t>
    </w:r>
    <w:r>
      <w:t>-</w:t>
    </w:r>
    <w:r w:rsidR="00226FE3">
      <w:t>00</w:t>
    </w:r>
    <w:r>
      <w:t xml:space="preserve"> </w:t>
    </w:r>
    <w:r w:rsidR="006066E4">
      <w:t>Z</w:t>
    </w:r>
    <w:r>
      <w:t xml:space="preserve">ona </w:t>
    </w:r>
    <w:r w:rsidR="00226FE3">
      <w:t>6</w:t>
    </w:r>
    <w:r>
      <w:t>,</w:t>
    </w:r>
    <w:r w:rsidR="00226FE3">
      <w:t xml:space="preserve"> Colonia Cipresales,</w:t>
    </w:r>
    <w:r>
      <w:t xml:space="preserve"> Ciudad de Guatemala</w:t>
    </w:r>
  </w:p>
  <w:p w14:paraId="31E85B23" w14:textId="3B61A452" w:rsidR="003A0449" w:rsidRDefault="00D55AE0" w:rsidP="00D55AE0">
    <w:pPr>
      <w:pStyle w:val="Piedepgina"/>
      <w:tabs>
        <w:tab w:val="clear" w:pos="8838"/>
        <w:tab w:val="left" w:pos="1590"/>
        <w:tab w:val="left" w:pos="2445"/>
      </w:tabs>
      <w:jc w:val="center"/>
    </w:pPr>
    <w:r>
      <w:rPr>
        <w:noProof/>
        <w:lang w:val="es-GT" w:eastAsia="es-GT"/>
      </w:rPr>
      <w:drawing>
        <wp:anchor distT="0" distB="0" distL="114300" distR="114300" simplePos="0" relativeHeight="251663360" behindDoc="0" locked="0" layoutInCell="1" allowOverlap="1" wp14:anchorId="08FE3231" wp14:editId="1C55C84A">
          <wp:simplePos x="0" y="0"/>
          <wp:positionH relativeFrom="column">
            <wp:posOffset>3478530</wp:posOffset>
          </wp:positionH>
          <wp:positionV relativeFrom="paragraph">
            <wp:posOffset>246380</wp:posOffset>
          </wp:positionV>
          <wp:extent cx="1412875" cy="569595"/>
          <wp:effectExtent l="0" t="0" r="0" b="1905"/>
          <wp:wrapNone/>
          <wp:docPr id="19" name="Imagen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42192" t="73113" r="48779" b="19781"/>
                  <a:stretch/>
                </pic:blipFill>
                <pic:spPr bwMode="auto">
                  <a:xfrm>
                    <a:off x="0" y="0"/>
                    <a:ext cx="1412875" cy="56959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3A0449">
      <w:t xml:space="preserve">Teléfono: (502) </w:t>
    </w:r>
    <w:r w:rsidR="00226FE3">
      <w:t>40443039</w:t>
    </w:r>
    <w:bookmarkEnd w:id="0"/>
    <w:bookmarkEnd w:id="1"/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245AC8" w14:textId="77777777" w:rsidR="00ED7489" w:rsidRDefault="00ED7489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AAA20E" w14:textId="77777777" w:rsidR="003600EE" w:rsidRDefault="003600EE" w:rsidP="005B1EDE">
      <w:r>
        <w:separator/>
      </w:r>
    </w:p>
  </w:footnote>
  <w:footnote w:type="continuationSeparator" w:id="0">
    <w:p w14:paraId="403450B0" w14:textId="77777777" w:rsidR="003600EE" w:rsidRDefault="003600EE" w:rsidP="005B1E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8E419C" w14:textId="77777777" w:rsidR="00ED7489" w:rsidRDefault="00ED7489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9D8553" w14:textId="6CCDE847" w:rsidR="00ED7489" w:rsidRDefault="00ED7489" w:rsidP="00ED7489">
    <w:pPr>
      <w:rPr>
        <w:rStyle w:val="Hipervnculo"/>
        <w:rFonts w:ascii="Verdana" w:hAnsi="Verdana"/>
        <w:sz w:val="21"/>
        <w:szCs w:val="21"/>
        <w:u w:val="none"/>
      </w:rPr>
    </w:pPr>
    <w:r w:rsidRPr="00C62CF4">
      <w:rPr>
        <w:noProof/>
      </w:rPr>
      <w:drawing>
        <wp:anchor distT="0" distB="0" distL="114300" distR="114300" simplePos="0" relativeHeight="251664384" behindDoc="1" locked="0" layoutInCell="1" allowOverlap="1" wp14:anchorId="3254D2F8" wp14:editId="34176FC9">
          <wp:simplePos x="0" y="0"/>
          <wp:positionH relativeFrom="column">
            <wp:posOffset>2540</wp:posOffset>
          </wp:positionH>
          <wp:positionV relativeFrom="paragraph">
            <wp:posOffset>-206375</wp:posOffset>
          </wp:positionV>
          <wp:extent cx="2001600" cy="647184"/>
          <wp:effectExtent l="0" t="0" r="0" b="635"/>
          <wp:wrapNone/>
          <wp:docPr id="4" name="Imagen 4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01600" cy="647184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fldChar w:fldCharType="begin"/>
    </w:r>
    <w:r>
      <w:instrText xml:space="preserve"> HYPERLINK "https://mingob.gob.gt/" </w:instrText>
    </w:r>
    <w:r>
      <w:fldChar w:fldCharType="separate"/>
    </w:r>
  </w:p>
  <w:p w14:paraId="3C10A063" w14:textId="0046CF2E" w:rsidR="00ED7489" w:rsidRDefault="00ED7489" w:rsidP="00ED7489">
    <w:pPr>
      <w:pStyle w:val="Ttulo1"/>
      <w:spacing w:before="0" w:line="0" w:lineRule="auto"/>
      <w:rPr>
        <w:rFonts w:ascii="Roboto" w:hAnsi="Roboto"/>
        <w:sz w:val="42"/>
        <w:szCs w:val="42"/>
      </w:rPr>
    </w:pPr>
  </w:p>
  <w:p w14:paraId="4BD4E30B" w14:textId="7D7C5D0F" w:rsidR="00882009" w:rsidRDefault="00ED7489" w:rsidP="00ED7489">
    <w:pPr>
      <w:pStyle w:val="Encabezado"/>
      <w:tabs>
        <w:tab w:val="clear" w:pos="4419"/>
        <w:tab w:val="clear" w:pos="8838"/>
        <w:tab w:val="left" w:pos="11145"/>
      </w:tabs>
    </w:pPr>
    <w:r>
      <w:fldChar w:fldCharType="end"/>
    </w:r>
    <w:r w:rsidR="00D55AE0">
      <w:rPr>
        <w:noProof/>
        <w:lang w:val="es-GT" w:eastAsia="es-GT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BECD7DA" wp14:editId="14B63A08">
              <wp:simplePos x="0" y="0"/>
              <wp:positionH relativeFrom="column">
                <wp:posOffset>2934970</wp:posOffset>
              </wp:positionH>
              <wp:positionV relativeFrom="paragraph">
                <wp:posOffset>-411480</wp:posOffset>
              </wp:positionV>
              <wp:extent cx="3772432" cy="841152"/>
              <wp:effectExtent l="0" t="0" r="0" b="0"/>
              <wp:wrapNone/>
              <wp:docPr id="307" name="Cuadro de tex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772432" cy="84115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6B47CA1" w14:textId="77777777" w:rsidR="003D5939" w:rsidRPr="003D5939" w:rsidRDefault="003D5939" w:rsidP="003D5939">
                          <w:pPr>
                            <w:jc w:val="center"/>
                            <w:rPr>
                              <w:rFonts w:ascii="Cambria" w:eastAsia="Times New Roman" w:hAnsi="Cambria" w:cs="Arial"/>
                              <w:b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SUBDIRECCIÓN GENERAL DE ESTUDIOS Y DOCTRINA DE LA PNC</w:t>
                          </w:r>
                        </w:p>
                        <w:p w14:paraId="19649308" w14:textId="7812B84E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 xml:space="preserve">RESPONSABLE DE LA ACTUALIZACIÓN DE INFORMACIÓN: </w:t>
                          </w:r>
                        </w:p>
                        <w:p w14:paraId="42694B49" w14:textId="3DA95B15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 xml:space="preserve"> JEFE </w:t>
                          </w: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DEL DEPARTAMENTO DE PLANIFICACIÓN</w:t>
                          </w:r>
                        </w:p>
                        <w:p w14:paraId="0E3F2392" w14:textId="7D788F4F" w:rsidR="00103203" w:rsidRPr="003D5939" w:rsidRDefault="003D5939" w:rsidP="00103203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 xml:space="preserve">FECHA DE EMISION </w:t>
                          </w:r>
                          <w:r w:rsidR="007C2E8E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29</w:t>
                          </w: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/</w:t>
                          </w:r>
                          <w:r w:rsidR="00103203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0</w:t>
                          </w:r>
                          <w:r w:rsidR="007C2E8E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2</w:t>
                          </w: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/202</w:t>
                          </w:r>
                          <w:r w:rsidR="00103203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4</w:t>
                          </w:r>
                        </w:p>
                        <w:p w14:paraId="4F0E13E1" w14:textId="367B902D" w:rsidR="003D5939" w:rsidRPr="003D5939" w:rsidRDefault="003D5939" w:rsidP="003D5939">
                          <w:pPr>
                            <w:tabs>
                              <w:tab w:val="center" w:pos="4252"/>
                              <w:tab w:val="right" w:pos="8504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</w:pP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  <w:t>(Artículo 10, numeral 1</w:t>
                          </w: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  <w:t>, Ley de Acceso a la Información Pública)</w:t>
                          </w:r>
                        </w:p>
                        <w:p w14:paraId="4D78494D" w14:textId="47D3E2E6" w:rsidR="00A719D4" w:rsidRPr="003D5939" w:rsidRDefault="00A719D4" w:rsidP="003851D5">
                          <w:pPr>
                            <w:spacing w:line="276" w:lineRule="auto"/>
                            <w:rPr>
                              <w:rFonts w:ascii="Times New Roman" w:hAnsi="Times New Roman" w:cs="Times New Roman"/>
                              <w:b/>
                              <w:sz w:val="16"/>
                              <w:szCs w:val="16"/>
                              <w:lang w:val="es-ES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BECD7DA" id="_x0000_t202" coordsize="21600,21600" o:spt="202" path="m,l,21600r21600,l21600,xe">
              <v:stroke joinstyle="miter"/>
              <v:path gradientshapeok="t" o:connecttype="rect"/>
            </v:shapetype>
            <v:shape id="Cuadro de texto 2" o:spid="_x0000_s1026" type="#_x0000_t202" style="position:absolute;margin-left:231.1pt;margin-top:-32.4pt;width:297.05pt;height:66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" filled="f" stroked="f">
              <v:textbox>
                <w:txbxContent>
                  <w:p w14:paraId="26B47CA1" w14:textId="77777777" w:rsidR="003D5939" w:rsidRPr="003D5939" w:rsidRDefault="003D5939" w:rsidP="003D5939">
                    <w:pPr>
                      <w:jc w:val="center"/>
                      <w:rPr>
                        <w:rFonts w:ascii="Cambria" w:eastAsia="Times New Roman" w:hAnsi="Cambria" w:cs="Arial"/>
                        <w:b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i/>
                        <w:sz w:val="16"/>
                        <w:szCs w:val="16"/>
                        <w:lang w:val="es-ES" w:eastAsia="es-ES"/>
                      </w:rPr>
                      <w:t>SUBDIRECCIÓN GENERAL DE ESTUDIOS Y DOCTRINA DE LA PNC</w:t>
                    </w:r>
                  </w:p>
                  <w:p w14:paraId="19649308" w14:textId="7812B84E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 xml:space="preserve">RESPONSABLE DE LA ACTUALIZACIÓN DE INFORMACIÓN: </w:t>
                    </w:r>
                  </w:p>
                  <w:p w14:paraId="42694B49" w14:textId="3DA95B15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 xml:space="preserve"> JEFE </w:t>
                    </w: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DEL DEPARTAMENTO DE PLANIFICACIÓN</w:t>
                    </w:r>
                  </w:p>
                  <w:p w14:paraId="0E3F2392" w14:textId="7D788F4F" w:rsidR="00103203" w:rsidRPr="003D5939" w:rsidRDefault="003D5939" w:rsidP="00103203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 xml:space="preserve">FECHA DE EMISION </w:t>
                    </w:r>
                    <w:r w:rsidR="007C2E8E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29</w:t>
                    </w: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/</w:t>
                    </w:r>
                    <w:r w:rsidR="00103203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0</w:t>
                    </w:r>
                    <w:r w:rsidR="007C2E8E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2</w:t>
                    </w: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/202</w:t>
                    </w:r>
                    <w:r w:rsidR="00103203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4</w:t>
                    </w:r>
                  </w:p>
                  <w:p w14:paraId="4F0E13E1" w14:textId="367B902D" w:rsidR="003D5939" w:rsidRPr="003D5939" w:rsidRDefault="003D5939" w:rsidP="003D5939">
                    <w:pPr>
                      <w:tabs>
                        <w:tab w:val="center" w:pos="4252"/>
                        <w:tab w:val="right" w:pos="8504"/>
                      </w:tabs>
                      <w:jc w:val="center"/>
                      <w:rPr>
                        <w:rFonts w:ascii="Cambria" w:eastAsia="Times New Roman" w:hAnsi="Cambria" w:cs="Arial"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</w:pP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  <w:t>(Artículo 10, numeral 1</w:t>
                    </w: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  <w:t>, Ley de Acceso a la Información Pública)</w:t>
                    </w:r>
                  </w:p>
                  <w:p w14:paraId="4D78494D" w14:textId="47D3E2E6" w:rsidR="00A719D4" w:rsidRPr="003D5939" w:rsidRDefault="00A719D4" w:rsidP="003851D5">
                    <w:pPr>
                      <w:spacing w:line="276" w:lineRule="auto"/>
                      <w:rPr>
                        <w:rFonts w:ascii="Times New Roman" w:hAnsi="Times New Roman" w:cs="Times New Roman"/>
                        <w:b/>
                        <w:sz w:val="16"/>
                        <w:szCs w:val="16"/>
                        <w:lang w:val="es-ES"/>
                      </w:rPr>
                    </w:pPr>
                  </w:p>
                </w:txbxContent>
              </v:textbox>
            </v:shape>
          </w:pict>
        </mc:Fallback>
      </mc:AlternateContent>
    </w:r>
    <w:r w:rsidR="00D55AE0" w:rsidRPr="00AF1929">
      <w:rPr>
        <w:noProof/>
        <w:lang w:val="es-GT" w:eastAsia="es-GT"/>
      </w:rPr>
      <w:drawing>
        <wp:anchor distT="0" distB="0" distL="114300" distR="114300" simplePos="0" relativeHeight="251656192" behindDoc="0" locked="0" layoutInCell="1" allowOverlap="1" wp14:anchorId="3E8399BE" wp14:editId="5D754796">
          <wp:simplePos x="0" y="0"/>
          <wp:positionH relativeFrom="column">
            <wp:posOffset>7927975</wp:posOffset>
          </wp:positionH>
          <wp:positionV relativeFrom="paragraph">
            <wp:posOffset>-334010</wp:posOffset>
          </wp:positionV>
          <wp:extent cx="521970" cy="612775"/>
          <wp:effectExtent l="0" t="0" r="0" b="0"/>
          <wp:wrapNone/>
          <wp:docPr id="17" name="Imagen 17" descr="C:\Users\puacs\Desktop\pnc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puacs\Desktop\pnc.png"/>
                  <pic:cNvPicPr>
                    <a:picLocks noChangeAspect="1" noChangeArrowheads="1"/>
                  </pic:cNvPicPr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1970" cy="612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8018F2">
      <w:rPr>
        <w:noProof/>
        <w:lang w:val="es-GT" w:eastAsia="es-GT"/>
      </w:rPr>
      <w:t xml:space="preserve">                                                            </w:t>
    </w:r>
    <w:r w:rsidR="00103203">
      <w:rPr>
        <w:noProof/>
        <w:lang w:val="es-GT" w:eastAsia="es-GT"/>
      </w:rP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EDB8ED" w14:textId="77777777" w:rsidR="00ED7489" w:rsidRDefault="00ED7489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5566F6"/>
    <w:multiLevelType w:val="hybridMultilevel"/>
    <w:tmpl w:val="90906AC4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750950"/>
    <w:multiLevelType w:val="hybridMultilevel"/>
    <w:tmpl w:val="C332118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5C310D"/>
    <w:multiLevelType w:val="hybridMultilevel"/>
    <w:tmpl w:val="1908A7E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E3D5019"/>
    <w:multiLevelType w:val="hybridMultilevel"/>
    <w:tmpl w:val="82268BD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922F7B"/>
    <w:multiLevelType w:val="hybridMultilevel"/>
    <w:tmpl w:val="BDEEFD4E"/>
    <w:lvl w:ilvl="0" w:tplc="1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DB233EB"/>
    <w:multiLevelType w:val="hybridMultilevel"/>
    <w:tmpl w:val="376A3638"/>
    <w:lvl w:ilvl="0" w:tplc="5CA47AEC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E936EF8"/>
    <w:multiLevelType w:val="hybridMultilevel"/>
    <w:tmpl w:val="F9247C22"/>
    <w:lvl w:ilvl="0" w:tplc="1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2EE251B"/>
    <w:multiLevelType w:val="hybridMultilevel"/>
    <w:tmpl w:val="7BE20F7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C238E7"/>
    <w:multiLevelType w:val="hybridMultilevel"/>
    <w:tmpl w:val="D98EBD8A"/>
    <w:lvl w:ilvl="0" w:tplc="8A4600D8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  <w:b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A415DB"/>
    <w:multiLevelType w:val="hybridMultilevel"/>
    <w:tmpl w:val="F1F00454"/>
    <w:lvl w:ilvl="0" w:tplc="A01AA6C8">
      <w:start w:val="1834"/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B025C76"/>
    <w:multiLevelType w:val="hybridMultilevel"/>
    <w:tmpl w:val="78D89660"/>
    <w:lvl w:ilvl="0" w:tplc="B9B6FB54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  <w:b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7B61FB"/>
    <w:multiLevelType w:val="hybridMultilevel"/>
    <w:tmpl w:val="11CAECE8"/>
    <w:lvl w:ilvl="0" w:tplc="4BC08704">
      <w:start w:val="1"/>
      <w:numFmt w:val="decimalZero"/>
      <w:lvlText w:val="%1."/>
      <w:lvlJc w:val="left"/>
      <w:pPr>
        <w:ind w:left="4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12" w:hanging="360"/>
      </w:pPr>
    </w:lvl>
    <w:lvl w:ilvl="2" w:tplc="0409001B" w:tentative="1">
      <w:start w:val="1"/>
      <w:numFmt w:val="lowerRoman"/>
      <w:lvlText w:val="%3."/>
      <w:lvlJc w:val="right"/>
      <w:pPr>
        <w:ind w:left="1932" w:hanging="180"/>
      </w:pPr>
    </w:lvl>
    <w:lvl w:ilvl="3" w:tplc="0409000F" w:tentative="1">
      <w:start w:val="1"/>
      <w:numFmt w:val="decimal"/>
      <w:lvlText w:val="%4."/>
      <w:lvlJc w:val="left"/>
      <w:pPr>
        <w:ind w:left="2652" w:hanging="360"/>
      </w:pPr>
    </w:lvl>
    <w:lvl w:ilvl="4" w:tplc="04090019" w:tentative="1">
      <w:start w:val="1"/>
      <w:numFmt w:val="lowerLetter"/>
      <w:lvlText w:val="%5."/>
      <w:lvlJc w:val="left"/>
      <w:pPr>
        <w:ind w:left="3372" w:hanging="360"/>
      </w:pPr>
    </w:lvl>
    <w:lvl w:ilvl="5" w:tplc="0409001B" w:tentative="1">
      <w:start w:val="1"/>
      <w:numFmt w:val="lowerRoman"/>
      <w:lvlText w:val="%6."/>
      <w:lvlJc w:val="right"/>
      <w:pPr>
        <w:ind w:left="4092" w:hanging="180"/>
      </w:pPr>
    </w:lvl>
    <w:lvl w:ilvl="6" w:tplc="0409000F" w:tentative="1">
      <w:start w:val="1"/>
      <w:numFmt w:val="decimal"/>
      <w:lvlText w:val="%7."/>
      <w:lvlJc w:val="left"/>
      <w:pPr>
        <w:ind w:left="4812" w:hanging="360"/>
      </w:pPr>
    </w:lvl>
    <w:lvl w:ilvl="7" w:tplc="04090019" w:tentative="1">
      <w:start w:val="1"/>
      <w:numFmt w:val="lowerLetter"/>
      <w:lvlText w:val="%8."/>
      <w:lvlJc w:val="left"/>
      <w:pPr>
        <w:ind w:left="5532" w:hanging="360"/>
      </w:pPr>
    </w:lvl>
    <w:lvl w:ilvl="8" w:tplc="0409001B" w:tentative="1">
      <w:start w:val="1"/>
      <w:numFmt w:val="lowerRoman"/>
      <w:lvlText w:val="%9."/>
      <w:lvlJc w:val="right"/>
      <w:pPr>
        <w:ind w:left="6252" w:hanging="180"/>
      </w:pPr>
    </w:lvl>
  </w:abstractNum>
  <w:abstractNum w:abstractNumId="12" w15:restartNumberingAfterBreak="0">
    <w:nsid w:val="54C3083F"/>
    <w:multiLevelType w:val="hybridMultilevel"/>
    <w:tmpl w:val="008C7ABE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047156"/>
    <w:multiLevelType w:val="multilevel"/>
    <w:tmpl w:val="100A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7A625A26"/>
    <w:multiLevelType w:val="hybridMultilevel"/>
    <w:tmpl w:val="14E02B38"/>
    <w:lvl w:ilvl="0" w:tplc="100A0001">
      <w:start w:val="1"/>
      <w:numFmt w:val="bullet"/>
      <w:lvlText w:val=""/>
      <w:lvlJc w:val="left"/>
      <w:pPr>
        <w:ind w:left="1072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792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12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32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52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72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92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12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32" w:hanging="360"/>
      </w:pPr>
      <w:rPr>
        <w:rFonts w:ascii="Wingdings" w:hAnsi="Wingdings" w:hint="default"/>
      </w:rPr>
    </w:lvl>
  </w:abstractNum>
  <w:abstractNum w:abstractNumId="15" w15:restartNumberingAfterBreak="0">
    <w:nsid w:val="7B467340"/>
    <w:multiLevelType w:val="hybridMultilevel"/>
    <w:tmpl w:val="92A8D4E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7C22B1"/>
    <w:multiLevelType w:val="hybridMultilevel"/>
    <w:tmpl w:val="4DC61364"/>
    <w:lvl w:ilvl="0" w:tplc="100A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9"/>
  </w:num>
  <w:num w:numId="3">
    <w:abstractNumId w:val="1"/>
  </w:num>
  <w:num w:numId="4">
    <w:abstractNumId w:val="7"/>
  </w:num>
  <w:num w:numId="5">
    <w:abstractNumId w:val="16"/>
  </w:num>
  <w:num w:numId="6">
    <w:abstractNumId w:val="8"/>
  </w:num>
  <w:num w:numId="7">
    <w:abstractNumId w:val="10"/>
  </w:num>
  <w:num w:numId="8">
    <w:abstractNumId w:val="2"/>
  </w:num>
  <w:num w:numId="9">
    <w:abstractNumId w:val="6"/>
  </w:num>
  <w:num w:numId="10">
    <w:abstractNumId w:val="15"/>
  </w:num>
  <w:num w:numId="11">
    <w:abstractNumId w:val="12"/>
  </w:num>
  <w:num w:numId="12">
    <w:abstractNumId w:val="5"/>
  </w:num>
  <w:num w:numId="13">
    <w:abstractNumId w:val="4"/>
  </w:num>
  <w:num w:numId="14">
    <w:abstractNumId w:val="14"/>
  </w:num>
  <w:num w:numId="15">
    <w:abstractNumId w:val="11"/>
  </w:num>
  <w:num w:numId="16">
    <w:abstractNumId w:val="3"/>
  </w:num>
  <w:num w:numId="1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B1EDE"/>
    <w:rsid w:val="00000047"/>
    <w:rsid w:val="00000314"/>
    <w:rsid w:val="000004C3"/>
    <w:rsid w:val="0000069A"/>
    <w:rsid w:val="00003A73"/>
    <w:rsid w:val="00003AFB"/>
    <w:rsid w:val="00003ECF"/>
    <w:rsid w:val="00004A18"/>
    <w:rsid w:val="00005905"/>
    <w:rsid w:val="00005D3F"/>
    <w:rsid w:val="000100EA"/>
    <w:rsid w:val="000105C1"/>
    <w:rsid w:val="000115B3"/>
    <w:rsid w:val="00012364"/>
    <w:rsid w:val="000132F8"/>
    <w:rsid w:val="00013693"/>
    <w:rsid w:val="00013BAB"/>
    <w:rsid w:val="000155F1"/>
    <w:rsid w:val="000158E2"/>
    <w:rsid w:val="00015A81"/>
    <w:rsid w:val="000162DB"/>
    <w:rsid w:val="0001666E"/>
    <w:rsid w:val="00016746"/>
    <w:rsid w:val="000173BC"/>
    <w:rsid w:val="000178A0"/>
    <w:rsid w:val="00017AAA"/>
    <w:rsid w:val="00020547"/>
    <w:rsid w:val="00020579"/>
    <w:rsid w:val="000211DF"/>
    <w:rsid w:val="00021FC8"/>
    <w:rsid w:val="0002302C"/>
    <w:rsid w:val="000235AF"/>
    <w:rsid w:val="000239C8"/>
    <w:rsid w:val="00025878"/>
    <w:rsid w:val="00025B61"/>
    <w:rsid w:val="00026523"/>
    <w:rsid w:val="00026A52"/>
    <w:rsid w:val="00027F4F"/>
    <w:rsid w:val="00030ED3"/>
    <w:rsid w:val="000314B3"/>
    <w:rsid w:val="000326CB"/>
    <w:rsid w:val="00032747"/>
    <w:rsid w:val="00032892"/>
    <w:rsid w:val="00032970"/>
    <w:rsid w:val="0003349E"/>
    <w:rsid w:val="000342A9"/>
    <w:rsid w:val="00035061"/>
    <w:rsid w:val="00035CC9"/>
    <w:rsid w:val="000366E0"/>
    <w:rsid w:val="00036BF8"/>
    <w:rsid w:val="00037A93"/>
    <w:rsid w:val="00037EAB"/>
    <w:rsid w:val="00042373"/>
    <w:rsid w:val="000439B4"/>
    <w:rsid w:val="0004478A"/>
    <w:rsid w:val="00044EAD"/>
    <w:rsid w:val="000457C3"/>
    <w:rsid w:val="00046722"/>
    <w:rsid w:val="00046C70"/>
    <w:rsid w:val="00046F7D"/>
    <w:rsid w:val="00050016"/>
    <w:rsid w:val="00050148"/>
    <w:rsid w:val="00050F81"/>
    <w:rsid w:val="00053036"/>
    <w:rsid w:val="000531E4"/>
    <w:rsid w:val="00053209"/>
    <w:rsid w:val="0005612D"/>
    <w:rsid w:val="00057C26"/>
    <w:rsid w:val="00057E79"/>
    <w:rsid w:val="0006086A"/>
    <w:rsid w:val="00061FD7"/>
    <w:rsid w:val="000620CE"/>
    <w:rsid w:val="000624A5"/>
    <w:rsid w:val="0006277A"/>
    <w:rsid w:val="00062B7A"/>
    <w:rsid w:val="0006319A"/>
    <w:rsid w:val="00063443"/>
    <w:rsid w:val="0006354A"/>
    <w:rsid w:val="00064952"/>
    <w:rsid w:val="00064B72"/>
    <w:rsid w:val="000665CB"/>
    <w:rsid w:val="00067528"/>
    <w:rsid w:val="0007078A"/>
    <w:rsid w:val="00070846"/>
    <w:rsid w:val="00072EB7"/>
    <w:rsid w:val="00072FAD"/>
    <w:rsid w:val="000740C5"/>
    <w:rsid w:val="000744FE"/>
    <w:rsid w:val="00075D67"/>
    <w:rsid w:val="0007612A"/>
    <w:rsid w:val="000766BC"/>
    <w:rsid w:val="0007698F"/>
    <w:rsid w:val="000802EA"/>
    <w:rsid w:val="0008119D"/>
    <w:rsid w:val="0008184C"/>
    <w:rsid w:val="00081E0E"/>
    <w:rsid w:val="00081FE4"/>
    <w:rsid w:val="000840D2"/>
    <w:rsid w:val="00084BE6"/>
    <w:rsid w:val="00085C68"/>
    <w:rsid w:val="00085EE2"/>
    <w:rsid w:val="00085F6D"/>
    <w:rsid w:val="000868BF"/>
    <w:rsid w:val="0008735A"/>
    <w:rsid w:val="0008736A"/>
    <w:rsid w:val="0008789B"/>
    <w:rsid w:val="00090B14"/>
    <w:rsid w:val="00090DFB"/>
    <w:rsid w:val="000921EC"/>
    <w:rsid w:val="000923BD"/>
    <w:rsid w:val="000924E7"/>
    <w:rsid w:val="000932B5"/>
    <w:rsid w:val="000939FE"/>
    <w:rsid w:val="00093D35"/>
    <w:rsid w:val="000955DE"/>
    <w:rsid w:val="00095A64"/>
    <w:rsid w:val="0009694A"/>
    <w:rsid w:val="000977E2"/>
    <w:rsid w:val="000A0D51"/>
    <w:rsid w:val="000A1425"/>
    <w:rsid w:val="000A19F6"/>
    <w:rsid w:val="000A34C0"/>
    <w:rsid w:val="000A38A3"/>
    <w:rsid w:val="000A3B6E"/>
    <w:rsid w:val="000A594C"/>
    <w:rsid w:val="000A5A0E"/>
    <w:rsid w:val="000A6484"/>
    <w:rsid w:val="000A6652"/>
    <w:rsid w:val="000A68C8"/>
    <w:rsid w:val="000A7124"/>
    <w:rsid w:val="000A7A3D"/>
    <w:rsid w:val="000A7F80"/>
    <w:rsid w:val="000B0AFA"/>
    <w:rsid w:val="000B11D4"/>
    <w:rsid w:val="000B2358"/>
    <w:rsid w:val="000B3309"/>
    <w:rsid w:val="000B3BB6"/>
    <w:rsid w:val="000B4627"/>
    <w:rsid w:val="000B48C5"/>
    <w:rsid w:val="000B4E84"/>
    <w:rsid w:val="000B676F"/>
    <w:rsid w:val="000B7577"/>
    <w:rsid w:val="000B77F8"/>
    <w:rsid w:val="000B7DF6"/>
    <w:rsid w:val="000C0BD3"/>
    <w:rsid w:val="000C2EBB"/>
    <w:rsid w:val="000C3350"/>
    <w:rsid w:val="000C52AF"/>
    <w:rsid w:val="000C5378"/>
    <w:rsid w:val="000C5382"/>
    <w:rsid w:val="000C5410"/>
    <w:rsid w:val="000C55AA"/>
    <w:rsid w:val="000C56D0"/>
    <w:rsid w:val="000C69BA"/>
    <w:rsid w:val="000C7EFD"/>
    <w:rsid w:val="000D0602"/>
    <w:rsid w:val="000D14DE"/>
    <w:rsid w:val="000D39C1"/>
    <w:rsid w:val="000D4E16"/>
    <w:rsid w:val="000D5CFF"/>
    <w:rsid w:val="000D639A"/>
    <w:rsid w:val="000D65C1"/>
    <w:rsid w:val="000D6BF4"/>
    <w:rsid w:val="000E0010"/>
    <w:rsid w:val="000E0555"/>
    <w:rsid w:val="000E0C71"/>
    <w:rsid w:val="000E0EDB"/>
    <w:rsid w:val="000E1D41"/>
    <w:rsid w:val="000E212E"/>
    <w:rsid w:val="000E3063"/>
    <w:rsid w:val="000E32F4"/>
    <w:rsid w:val="000E34F9"/>
    <w:rsid w:val="000E4472"/>
    <w:rsid w:val="000E4BE0"/>
    <w:rsid w:val="000E5978"/>
    <w:rsid w:val="000E7103"/>
    <w:rsid w:val="000E7220"/>
    <w:rsid w:val="000E7DB5"/>
    <w:rsid w:val="000F048A"/>
    <w:rsid w:val="000F0BBE"/>
    <w:rsid w:val="000F273A"/>
    <w:rsid w:val="000F2C17"/>
    <w:rsid w:val="000F2CCF"/>
    <w:rsid w:val="000F327D"/>
    <w:rsid w:val="000F37A7"/>
    <w:rsid w:val="000F5620"/>
    <w:rsid w:val="000F5DA5"/>
    <w:rsid w:val="000F6125"/>
    <w:rsid w:val="000F6B4C"/>
    <w:rsid w:val="000F75F3"/>
    <w:rsid w:val="00100304"/>
    <w:rsid w:val="001015F7"/>
    <w:rsid w:val="0010231B"/>
    <w:rsid w:val="00102F07"/>
    <w:rsid w:val="00103203"/>
    <w:rsid w:val="001032F0"/>
    <w:rsid w:val="00103EFF"/>
    <w:rsid w:val="00104485"/>
    <w:rsid w:val="00105FB5"/>
    <w:rsid w:val="00106681"/>
    <w:rsid w:val="00107B22"/>
    <w:rsid w:val="001106A0"/>
    <w:rsid w:val="001106AB"/>
    <w:rsid w:val="00110E5E"/>
    <w:rsid w:val="00112461"/>
    <w:rsid w:val="00114180"/>
    <w:rsid w:val="0011448D"/>
    <w:rsid w:val="00116361"/>
    <w:rsid w:val="001171EA"/>
    <w:rsid w:val="00117218"/>
    <w:rsid w:val="0011758D"/>
    <w:rsid w:val="00120924"/>
    <w:rsid w:val="00120D5C"/>
    <w:rsid w:val="00120E12"/>
    <w:rsid w:val="001217B3"/>
    <w:rsid w:val="00121E6F"/>
    <w:rsid w:val="00122C71"/>
    <w:rsid w:val="00122CA5"/>
    <w:rsid w:val="00125426"/>
    <w:rsid w:val="00126E13"/>
    <w:rsid w:val="00132D9A"/>
    <w:rsid w:val="00132DC9"/>
    <w:rsid w:val="00133B4E"/>
    <w:rsid w:val="0013480E"/>
    <w:rsid w:val="001356E3"/>
    <w:rsid w:val="00136958"/>
    <w:rsid w:val="00140A9B"/>
    <w:rsid w:val="00140F01"/>
    <w:rsid w:val="00141F31"/>
    <w:rsid w:val="0014354A"/>
    <w:rsid w:val="00143963"/>
    <w:rsid w:val="00143F4A"/>
    <w:rsid w:val="0014428B"/>
    <w:rsid w:val="00145001"/>
    <w:rsid w:val="001450E0"/>
    <w:rsid w:val="00145371"/>
    <w:rsid w:val="001455EC"/>
    <w:rsid w:val="001463BD"/>
    <w:rsid w:val="00150749"/>
    <w:rsid w:val="001514B9"/>
    <w:rsid w:val="00151753"/>
    <w:rsid w:val="00152C1F"/>
    <w:rsid w:val="00153CD3"/>
    <w:rsid w:val="00153D0F"/>
    <w:rsid w:val="00153D7F"/>
    <w:rsid w:val="00153F4A"/>
    <w:rsid w:val="00155433"/>
    <w:rsid w:val="001554B9"/>
    <w:rsid w:val="00155597"/>
    <w:rsid w:val="0015576D"/>
    <w:rsid w:val="001562C6"/>
    <w:rsid w:val="0015688A"/>
    <w:rsid w:val="00156EF2"/>
    <w:rsid w:val="00160021"/>
    <w:rsid w:val="0016026B"/>
    <w:rsid w:val="00160324"/>
    <w:rsid w:val="00160B65"/>
    <w:rsid w:val="00161697"/>
    <w:rsid w:val="001618E7"/>
    <w:rsid w:val="00162D27"/>
    <w:rsid w:val="001637D6"/>
    <w:rsid w:val="00166D08"/>
    <w:rsid w:val="00166F38"/>
    <w:rsid w:val="00167AF1"/>
    <w:rsid w:val="00167D15"/>
    <w:rsid w:val="0017114C"/>
    <w:rsid w:val="001725CF"/>
    <w:rsid w:val="00172ADB"/>
    <w:rsid w:val="00173374"/>
    <w:rsid w:val="00173FFD"/>
    <w:rsid w:val="0017717E"/>
    <w:rsid w:val="00177C9A"/>
    <w:rsid w:val="0018077B"/>
    <w:rsid w:val="001813F2"/>
    <w:rsid w:val="001813F8"/>
    <w:rsid w:val="00182140"/>
    <w:rsid w:val="00182167"/>
    <w:rsid w:val="001827E9"/>
    <w:rsid w:val="00183ED7"/>
    <w:rsid w:val="00184569"/>
    <w:rsid w:val="00184C2F"/>
    <w:rsid w:val="0018513F"/>
    <w:rsid w:val="00185431"/>
    <w:rsid w:val="00185F5A"/>
    <w:rsid w:val="00186DBA"/>
    <w:rsid w:val="00187389"/>
    <w:rsid w:val="001875C8"/>
    <w:rsid w:val="00187BB6"/>
    <w:rsid w:val="00190697"/>
    <w:rsid w:val="001932EF"/>
    <w:rsid w:val="00194591"/>
    <w:rsid w:val="00194C32"/>
    <w:rsid w:val="001953C6"/>
    <w:rsid w:val="001958AC"/>
    <w:rsid w:val="00195EB7"/>
    <w:rsid w:val="00196611"/>
    <w:rsid w:val="00196D4F"/>
    <w:rsid w:val="00197731"/>
    <w:rsid w:val="001A12DA"/>
    <w:rsid w:val="001A3776"/>
    <w:rsid w:val="001A37CE"/>
    <w:rsid w:val="001A3FF6"/>
    <w:rsid w:val="001A4F2B"/>
    <w:rsid w:val="001A584D"/>
    <w:rsid w:val="001A5B91"/>
    <w:rsid w:val="001A6174"/>
    <w:rsid w:val="001A6C03"/>
    <w:rsid w:val="001A6DDB"/>
    <w:rsid w:val="001A72DA"/>
    <w:rsid w:val="001A75A5"/>
    <w:rsid w:val="001A76AA"/>
    <w:rsid w:val="001B1096"/>
    <w:rsid w:val="001B1CA7"/>
    <w:rsid w:val="001B1DF3"/>
    <w:rsid w:val="001B208C"/>
    <w:rsid w:val="001B2417"/>
    <w:rsid w:val="001B25BE"/>
    <w:rsid w:val="001B34F2"/>
    <w:rsid w:val="001B35C2"/>
    <w:rsid w:val="001B3ACE"/>
    <w:rsid w:val="001B5306"/>
    <w:rsid w:val="001B5C23"/>
    <w:rsid w:val="001B6350"/>
    <w:rsid w:val="001B6372"/>
    <w:rsid w:val="001B6F3F"/>
    <w:rsid w:val="001B763B"/>
    <w:rsid w:val="001B7671"/>
    <w:rsid w:val="001B7EB4"/>
    <w:rsid w:val="001C0317"/>
    <w:rsid w:val="001C0668"/>
    <w:rsid w:val="001C09ED"/>
    <w:rsid w:val="001C1E2B"/>
    <w:rsid w:val="001C28A1"/>
    <w:rsid w:val="001C44FF"/>
    <w:rsid w:val="001C4556"/>
    <w:rsid w:val="001C5940"/>
    <w:rsid w:val="001C5B91"/>
    <w:rsid w:val="001C5F73"/>
    <w:rsid w:val="001C66E8"/>
    <w:rsid w:val="001C6C08"/>
    <w:rsid w:val="001C7A8E"/>
    <w:rsid w:val="001D1390"/>
    <w:rsid w:val="001D1A86"/>
    <w:rsid w:val="001D1CE3"/>
    <w:rsid w:val="001D2799"/>
    <w:rsid w:val="001D2A87"/>
    <w:rsid w:val="001D3683"/>
    <w:rsid w:val="001D4A2F"/>
    <w:rsid w:val="001D4EB4"/>
    <w:rsid w:val="001D58C5"/>
    <w:rsid w:val="001D5AEC"/>
    <w:rsid w:val="001D5D71"/>
    <w:rsid w:val="001D6158"/>
    <w:rsid w:val="001D7380"/>
    <w:rsid w:val="001D7B36"/>
    <w:rsid w:val="001E0E6B"/>
    <w:rsid w:val="001E3E72"/>
    <w:rsid w:val="001E5684"/>
    <w:rsid w:val="001E5B31"/>
    <w:rsid w:val="001E70F1"/>
    <w:rsid w:val="001E737A"/>
    <w:rsid w:val="001E79A3"/>
    <w:rsid w:val="001F02FE"/>
    <w:rsid w:val="001F07CF"/>
    <w:rsid w:val="001F1895"/>
    <w:rsid w:val="001F1EDC"/>
    <w:rsid w:val="001F2285"/>
    <w:rsid w:val="001F2AA8"/>
    <w:rsid w:val="001F2CEA"/>
    <w:rsid w:val="001F2DB9"/>
    <w:rsid w:val="001F2E93"/>
    <w:rsid w:val="001F33BD"/>
    <w:rsid w:val="001F414A"/>
    <w:rsid w:val="001F4DF5"/>
    <w:rsid w:val="001F5750"/>
    <w:rsid w:val="001F5F84"/>
    <w:rsid w:val="001F6925"/>
    <w:rsid w:val="001F74BD"/>
    <w:rsid w:val="001F7F69"/>
    <w:rsid w:val="001F7FC3"/>
    <w:rsid w:val="00200B6B"/>
    <w:rsid w:val="00201C0A"/>
    <w:rsid w:val="002037DB"/>
    <w:rsid w:val="00203BBC"/>
    <w:rsid w:val="002072DA"/>
    <w:rsid w:val="00207E32"/>
    <w:rsid w:val="002107B7"/>
    <w:rsid w:val="00210E45"/>
    <w:rsid w:val="002114D0"/>
    <w:rsid w:val="002115E1"/>
    <w:rsid w:val="002129BC"/>
    <w:rsid w:val="002159AD"/>
    <w:rsid w:val="00215DA2"/>
    <w:rsid w:val="00216BFB"/>
    <w:rsid w:val="00216E23"/>
    <w:rsid w:val="002179C9"/>
    <w:rsid w:val="00217B2F"/>
    <w:rsid w:val="002212E0"/>
    <w:rsid w:val="00221CA1"/>
    <w:rsid w:val="00221E72"/>
    <w:rsid w:val="002239D7"/>
    <w:rsid w:val="00224DCF"/>
    <w:rsid w:val="00225919"/>
    <w:rsid w:val="00226B99"/>
    <w:rsid w:val="00226FE3"/>
    <w:rsid w:val="0023010F"/>
    <w:rsid w:val="00230748"/>
    <w:rsid w:val="00230878"/>
    <w:rsid w:val="00231032"/>
    <w:rsid w:val="00231845"/>
    <w:rsid w:val="00232F16"/>
    <w:rsid w:val="0023348F"/>
    <w:rsid w:val="0023367D"/>
    <w:rsid w:val="002343AC"/>
    <w:rsid w:val="002347EA"/>
    <w:rsid w:val="00234B27"/>
    <w:rsid w:val="00234C9B"/>
    <w:rsid w:val="00234DFD"/>
    <w:rsid w:val="002363C2"/>
    <w:rsid w:val="002377E5"/>
    <w:rsid w:val="00240786"/>
    <w:rsid w:val="0024126F"/>
    <w:rsid w:val="00241C08"/>
    <w:rsid w:val="00242787"/>
    <w:rsid w:val="002432BB"/>
    <w:rsid w:val="00243FDE"/>
    <w:rsid w:val="00244AEB"/>
    <w:rsid w:val="00245AB7"/>
    <w:rsid w:val="00245DA8"/>
    <w:rsid w:val="00246675"/>
    <w:rsid w:val="00247158"/>
    <w:rsid w:val="00250C26"/>
    <w:rsid w:val="00250EE9"/>
    <w:rsid w:val="002513A0"/>
    <w:rsid w:val="00252D95"/>
    <w:rsid w:val="0025486D"/>
    <w:rsid w:val="0025590D"/>
    <w:rsid w:val="002575CA"/>
    <w:rsid w:val="00260F65"/>
    <w:rsid w:val="00261A4A"/>
    <w:rsid w:val="00261DB0"/>
    <w:rsid w:val="00262300"/>
    <w:rsid w:val="0026281C"/>
    <w:rsid w:val="002636CC"/>
    <w:rsid w:val="00264478"/>
    <w:rsid w:val="0026481A"/>
    <w:rsid w:val="00264C36"/>
    <w:rsid w:val="00267CC8"/>
    <w:rsid w:val="0027013C"/>
    <w:rsid w:val="002703B1"/>
    <w:rsid w:val="00271D0B"/>
    <w:rsid w:val="00272221"/>
    <w:rsid w:val="00273E39"/>
    <w:rsid w:val="00275339"/>
    <w:rsid w:val="002764DE"/>
    <w:rsid w:val="00276531"/>
    <w:rsid w:val="00280D0D"/>
    <w:rsid w:val="00281B7B"/>
    <w:rsid w:val="00281D58"/>
    <w:rsid w:val="0028214A"/>
    <w:rsid w:val="00282C26"/>
    <w:rsid w:val="00282E20"/>
    <w:rsid w:val="00283454"/>
    <w:rsid w:val="00283764"/>
    <w:rsid w:val="0028422F"/>
    <w:rsid w:val="00284557"/>
    <w:rsid w:val="002851A8"/>
    <w:rsid w:val="00285242"/>
    <w:rsid w:val="00285D87"/>
    <w:rsid w:val="00286135"/>
    <w:rsid w:val="00286618"/>
    <w:rsid w:val="00287456"/>
    <w:rsid w:val="002876B2"/>
    <w:rsid w:val="00287767"/>
    <w:rsid w:val="00287835"/>
    <w:rsid w:val="002903CD"/>
    <w:rsid w:val="00291E92"/>
    <w:rsid w:val="00291F0A"/>
    <w:rsid w:val="0029203B"/>
    <w:rsid w:val="002920CC"/>
    <w:rsid w:val="00292499"/>
    <w:rsid w:val="0029272E"/>
    <w:rsid w:val="00292799"/>
    <w:rsid w:val="00292851"/>
    <w:rsid w:val="002928E3"/>
    <w:rsid w:val="00292B06"/>
    <w:rsid w:val="002930C2"/>
    <w:rsid w:val="00293246"/>
    <w:rsid w:val="00293691"/>
    <w:rsid w:val="00293AAB"/>
    <w:rsid w:val="00293D80"/>
    <w:rsid w:val="002944B1"/>
    <w:rsid w:val="00294A4B"/>
    <w:rsid w:val="0029547A"/>
    <w:rsid w:val="00296B4D"/>
    <w:rsid w:val="00297135"/>
    <w:rsid w:val="002976B9"/>
    <w:rsid w:val="00297D76"/>
    <w:rsid w:val="002A09C3"/>
    <w:rsid w:val="002A0BBA"/>
    <w:rsid w:val="002A0D07"/>
    <w:rsid w:val="002A0EE7"/>
    <w:rsid w:val="002A16AF"/>
    <w:rsid w:val="002A220C"/>
    <w:rsid w:val="002A27E8"/>
    <w:rsid w:val="002A2EA7"/>
    <w:rsid w:val="002A5BE4"/>
    <w:rsid w:val="002A5E5A"/>
    <w:rsid w:val="002A6B84"/>
    <w:rsid w:val="002A7089"/>
    <w:rsid w:val="002A77CE"/>
    <w:rsid w:val="002A7D69"/>
    <w:rsid w:val="002B08E5"/>
    <w:rsid w:val="002B1984"/>
    <w:rsid w:val="002B19F6"/>
    <w:rsid w:val="002B1D1D"/>
    <w:rsid w:val="002B1D6F"/>
    <w:rsid w:val="002B2958"/>
    <w:rsid w:val="002B3492"/>
    <w:rsid w:val="002B4D80"/>
    <w:rsid w:val="002B5020"/>
    <w:rsid w:val="002B50B0"/>
    <w:rsid w:val="002B50F3"/>
    <w:rsid w:val="002B60F5"/>
    <w:rsid w:val="002B622D"/>
    <w:rsid w:val="002B732E"/>
    <w:rsid w:val="002B74DE"/>
    <w:rsid w:val="002B77C8"/>
    <w:rsid w:val="002C03F9"/>
    <w:rsid w:val="002C25AA"/>
    <w:rsid w:val="002C2883"/>
    <w:rsid w:val="002C2898"/>
    <w:rsid w:val="002C2BC7"/>
    <w:rsid w:val="002C2C63"/>
    <w:rsid w:val="002C40EA"/>
    <w:rsid w:val="002C42B7"/>
    <w:rsid w:val="002C48FC"/>
    <w:rsid w:val="002C4D4A"/>
    <w:rsid w:val="002C5258"/>
    <w:rsid w:val="002C6D0D"/>
    <w:rsid w:val="002C6EC3"/>
    <w:rsid w:val="002C77D2"/>
    <w:rsid w:val="002C7C0D"/>
    <w:rsid w:val="002D03E9"/>
    <w:rsid w:val="002D14A0"/>
    <w:rsid w:val="002D16E4"/>
    <w:rsid w:val="002D216C"/>
    <w:rsid w:val="002D2D76"/>
    <w:rsid w:val="002D3B3D"/>
    <w:rsid w:val="002D3C57"/>
    <w:rsid w:val="002D452C"/>
    <w:rsid w:val="002D4A63"/>
    <w:rsid w:val="002D553B"/>
    <w:rsid w:val="002D6C29"/>
    <w:rsid w:val="002D794F"/>
    <w:rsid w:val="002E21EC"/>
    <w:rsid w:val="002E21F9"/>
    <w:rsid w:val="002E2F8C"/>
    <w:rsid w:val="002E32CC"/>
    <w:rsid w:val="002E3B54"/>
    <w:rsid w:val="002E4CD1"/>
    <w:rsid w:val="002E60DE"/>
    <w:rsid w:val="002F0250"/>
    <w:rsid w:val="002F0DC8"/>
    <w:rsid w:val="002F0F38"/>
    <w:rsid w:val="002F1380"/>
    <w:rsid w:val="002F2B98"/>
    <w:rsid w:val="002F2CD6"/>
    <w:rsid w:val="002F3A42"/>
    <w:rsid w:val="002F3A9F"/>
    <w:rsid w:val="002F3FF9"/>
    <w:rsid w:val="002F42D2"/>
    <w:rsid w:val="002F5013"/>
    <w:rsid w:val="002F5826"/>
    <w:rsid w:val="002F5BF0"/>
    <w:rsid w:val="002F6336"/>
    <w:rsid w:val="002F6618"/>
    <w:rsid w:val="002F6863"/>
    <w:rsid w:val="002F6BA0"/>
    <w:rsid w:val="002F6FE7"/>
    <w:rsid w:val="002F7466"/>
    <w:rsid w:val="003018F8"/>
    <w:rsid w:val="003026C9"/>
    <w:rsid w:val="00302A57"/>
    <w:rsid w:val="0030313D"/>
    <w:rsid w:val="00303BD1"/>
    <w:rsid w:val="003046DA"/>
    <w:rsid w:val="00304C55"/>
    <w:rsid w:val="00304DA0"/>
    <w:rsid w:val="00305C85"/>
    <w:rsid w:val="0030618C"/>
    <w:rsid w:val="0030688D"/>
    <w:rsid w:val="00310170"/>
    <w:rsid w:val="00310AA0"/>
    <w:rsid w:val="00310D83"/>
    <w:rsid w:val="003122F5"/>
    <w:rsid w:val="00313250"/>
    <w:rsid w:val="00313CC4"/>
    <w:rsid w:val="00313ECF"/>
    <w:rsid w:val="003148C8"/>
    <w:rsid w:val="00314ACC"/>
    <w:rsid w:val="00314AD1"/>
    <w:rsid w:val="00314D51"/>
    <w:rsid w:val="003158C8"/>
    <w:rsid w:val="003166FA"/>
    <w:rsid w:val="00317724"/>
    <w:rsid w:val="0031789D"/>
    <w:rsid w:val="00320061"/>
    <w:rsid w:val="00320D6F"/>
    <w:rsid w:val="00321A26"/>
    <w:rsid w:val="003221A4"/>
    <w:rsid w:val="00322545"/>
    <w:rsid w:val="00323B52"/>
    <w:rsid w:val="0032484C"/>
    <w:rsid w:val="00324BE3"/>
    <w:rsid w:val="0032533C"/>
    <w:rsid w:val="00326317"/>
    <w:rsid w:val="00326A3B"/>
    <w:rsid w:val="00326EA7"/>
    <w:rsid w:val="00326EFF"/>
    <w:rsid w:val="00327027"/>
    <w:rsid w:val="0033030A"/>
    <w:rsid w:val="00331244"/>
    <w:rsid w:val="00331314"/>
    <w:rsid w:val="0033160F"/>
    <w:rsid w:val="00332F37"/>
    <w:rsid w:val="00333904"/>
    <w:rsid w:val="00333F0B"/>
    <w:rsid w:val="0033415A"/>
    <w:rsid w:val="003347A9"/>
    <w:rsid w:val="00335953"/>
    <w:rsid w:val="00336515"/>
    <w:rsid w:val="003367E1"/>
    <w:rsid w:val="00336A2B"/>
    <w:rsid w:val="00336D68"/>
    <w:rsid w:val="0034087E"/>
    <w:rsid w:val="00340FA7"/>
    <w:rsid w:val="00341729"/>
    <w:rsid w:val="00342A53"/>
    <w:rsid w:val="003430F0"/>
    <w:rsid w:val="00343ED1"/>
    <w:rsid w:val="00343F72"/>
    <w:rsid w:val="003444C7"/>
    <w:rsid w:val="0034475A"/>
    <w:rsid w:val="003452B5"/>
    <w:rsid w:val="00345366"/>
    <w:rsid w:val="0034581D"/>
    <w:rsid w:val="003459F8"/>
    <w:rsid w:val="003464CD"/>
    <w:rsid w:val="00347B51"/>
    <w:rsid w:val="00347FC0"/>
    <w:rsid w:val="003506FD"/>
    <w:rsid w:val="0035073F"/>
    <w:rsid w:val="00352D01"/>
    <w:rsid w:val="00354116"/>
    <w:rsid w:val="0035465E"/>
    <w:rsid w:val="003550BB"/>
    <w:rsid w:val="003556CE"/>
    <w:rsid w:val="00355B4E"/>
    <w:rsid w:val="00355D5B"/>
    <w:rsid w:val="00355E8B"/>
    <w:rsid w:val="00356436"/>
    <w:rsid w:val="0035662E"/>
    <w:rsid w:val="003566A0"/>
    <w:rsid w:val="003568D8"/>
    <w:rsid w:val="00357698"/>
    <w:rsid w:val="003600EE"/>
    <w:rsid w:val="0036091C"/>
    <w:rsid w:val="0036266D"/>
    <w:rsid w:val="003645E6"/>
    <w:rsid w:val="00364EF9"/>
    <w:rsid w:val="003652FB"/>
    <w:rsid w:val="00365893"/>
    <w:rsid w:val="003659F3"/>
    <w:rsid w:val="00366A10"/>
    <w:rsid w:val="00366E89"/>
    <w:rsid w:val="00367B8E"/>
    <w:rsid w:val="00370361"/>
    <w:rsid w:val="003703DD"/>
    <w:rsid w:val="0037073E"/>
    <w:rsid w:val="00371CD3"/>
    <w:rsid w:val="00371EEF"/>
    <w:rsid w:val="0037299A"/>
    <w:rsid w:val="00372C43"/>
    <w:rsid w:val="0037432F"/>
    <w:rsid w:val="00374357"/>
    <w:rsid w:val="003750E7"/>
    <w:rsid w:val="0037583B"/>
    <w:rsid w:val="003759A3"/>
    <w:rsid w:val="00375ABC"/>
    <w:rsid w:val="00376855"/>
    <w:rsid w:val="00377846"/>
    <w:rsid w:val="00380225"/>
    <w:rsid w:val="0038024F"/>
    <w:rsid w:val="0038081F"/>
    <w:rsid w:val="00380FCD"/>
    <w:rsid w:val="00381A8A"/>
    <w:rsid w:val="00381AA2"/>
    <w:rsid w:val="00382B4F"/>
    <w:rsid w:val="00383B06"/>
    <w:rsid w:val="00383E94"/>
    <w:rsid w:val="00383F48"/>
    <w:rsid w:val="0038493F"/>
    <w:rsid w:val="00384B0C"/>
    <w:rsid w:val="00385130"/>
    <w:rsid w:val="003851D5"/>
    <w:rsid w:val="003853F4"/>
    <w:rsid w:val="00386A72"/>
    <w:rsid w:val="00386BB3"/>
    <w:rsid w:val="00387952"/>
    <w:rsid w:val="00387FD3"/>
    <w:rsid w:val="0039036E"/>
    <w:rsid w:val="00390A07"/>
    <w:rsid w:val="00391A52"/>
    <w:rsid w:val="00391F75"/>
    <w:rsid w:val="00393697"/>
    <w:rsid w:val="00394EA5"/>
    <w:rsid w:val="00397193"/>
    <w:rsid w:val="00397528"/>
    <w:rsid w:val="003977A8"/>
    <w:rsid w:val="00397BDC"/>
    <w:rsid w:val="003A0449"/>
    <w:rsid w:val="003A1ADC"/>
    <w:rsid w:val="003A2232"/>
    <w:rsid w:val="003A29D7"/>
    <w:rsid w:val="003A4EAF"/>
    <w:rsid w:val="003A5DC7"/>
    <w:rsid w:val="003A5FB0"/>
    <w:rsid w:val="003A74AD"/>
    <w:rsid w:val="003A75E1"/>
    <w:rsid w:val="003B01A4"/>
    <w:rsid w:val="003B04EC"/>
    <w:rsid w:val="003B10C9"/>
    <w:rsid w:val="003B11D6"/>
    <w:rsid w:val="003B12CF"/>
    <w:rsid w:val="003B23EF"/>
    <w:rsid w:val="003B3471"/>
    <w:rsid w:val="003B3BBC"/>
    <w:rsid w:val="003B3F96"/>
    <w:rsid w:val="003B4857"/>
    <w:rsid w:val="003B4FAA"/>
    <w:rsid w:val="003B5185"/>
    <w:rsid w:val="003B564C"/>
    <w:rsid w:val="003B60D1"/>
    <w:rsid w:val="003B60DB"/>
    <w:rsid w:val="003B74A8"/>
    <w:rsid w:val="003C0733"/>
    <w:rsid w:val="003C0C4B"/>
    <w:rsid w:val="003C0E3A"/>
    <w:rsid w:val="003C247E"/>
    <w:rsid w:val="003C3593"/>
    <w:rsid w:val="003C41CC"/>
    <w:rsid w:val="003C6A20"/>
    <w:rsid w:val="003C70C8"/>
    <w:rsid w:val="003C719D"/>
    <w:rsid w:val="003C7420"/>
    <w:rsid w:val="003D01C9"/>
    <w:rsid w:val="003D0335"/>
    <w:rsid w:val="003D180E"/>
    <w:rsid w:val="003D1BFC"/>
    <w:rsid w:val="003D1D39"/>
    <w:rsid w:val="003D2A9E"/>
    <w:rsid w:val="003D2B1E"/>
    <w:rsid w:val="003D39E9"/>
    <w:rsid w:val="003D480C"/>
    <w:rsid w:val="003D4CA5"/>
    <w:rsid w:val="003D5749"/>
    <w:rsid w:val="003D5939"/>
    <w:rsid w:val="003D5FCD"/>
    <w:rsid w:val="003D7B9C"/>
    <w:rsid w:val="003E16BF"/>
    <w:rsid w:val="003E221C"/>
    <w:rsid w:val="003E3127"/>
    <w:rsid w:val="003E40A0"/>
    <w:rsid w:val="003E4AE0"/>
    <w:rsid w:val="003E4C5F"/>
    <w:rsid w:val="003E4D06"/>
    <w:rsid w:val="003E4EB1"/>
    <w:rsid w:val="003E50EE"/>
    <w:rsid w:val="003E51DA"/>
    <w:rsid w:val="003E6270"/>
    <w:rsid w:val="003E6292"/>
    <w:rsid w:val="003E7262"/>
    <w:rsid w:val="003F016E"/>
    <w:rsid w:val="003F06E7"/>
    <w:rsid w:val="003F17C7"/>
    <w:rsid w:val="003F18FB"/>
    <w:rsid w:val="003F25D5"/>
    <w:rsid w:val="003F329D"/>
    <w:rsid w:val="003F555B"/>
    <w:rsid w:val="003F6A89"/>
    <w:rsid w:val="003F7020"/>
    <w:rsid w:val="003F7854"/>
    <w:rsid w:val="0040004E"/>
    <w:rsid w:val="00401A11"/>
    <w:rsid w:val="00401D41"/>
    <w:rsid w:val="00402F1F"/>
    <w:rsid w:val="004040AE"/>
    <w:rsid w:val="00404738"/>
    <w:rsid w:val="00404E8C"/>
    <w:rsid w:val="004054A0"/>
    <w:rsid w:val="00405D61"/>
    <w:rsid w:val="00406BA3"/>
    <w:rsid w:val="00406C2B"/>
    <w:rsid w:val="00410F1E"/>
    <w:rsid w:val="00410F9E"/>
    <w:rsid w:val="0041128D"/>
    <w:rsid w:val="0041265F"/>
    <w:rsid w:val="004133CB"/>
    <w:rsid w:val="00413635"/>
    <w:rsid w:val="00413C65"/>
    <w:rsid w:val="00415635"/>
    <w:rsid w:val="004164F2"/>
    <w:rsid w:val="00416A91"/>
    <w:rsid w:val="004206DE"/>
    <w:rsid w:val="004210FB"/>
    <w:rsid w:val="0042113E"/>
    <w:rsid w:val="00422112"/>
    <w:rsid w:val="00422AF4"/>
    <w:rsid w:val="00422C25"/>
    <w:rsid w:val="0042377D"/>
    <w:rsid w:val="004244CE"/>
    <w:rsid w:val="004246AB"/>
    <w:rsid w:val="004314C4"/>
    <w:rsid w:val="00431A72"/>
    <w:rsid w:val="00431B96"/>
    <w:rsid w:val="004320B9"/>
    <w:rsid w:val="00433BB6"/>
    <w:rsid w:val="00433CD3"/>
    <w:rsid w:val="0043486E"/>
    <w:rsid w:val="00435310"/>
    <w:rsid w:val="00435877"/>
    <w:rsid w:val="004401CE"/>
    <w:rsid w:val="00440B0E"/>
    <w:rsid w:val="00440C23"/>
    <w:rsid w:val="00440F56"/>
    <w:rsid w:val="00442F9D"/>
    <w:rsid w:val="004440E5"/>
    <w:rsid w:val="00445B50"/>
    <w:rsid w:val="00445C16"/>
    <w:rsid w:val="0044628E"/>
    <w:rsid w:val="00446777"/>
    <w:rsid w:val="00446895"/>
    <w:rsid w:val="00447499"/>
    <w:rsid w:val="00447756"/>
    <w:rsid w:val="00447813"/>
    <w:rsid w:val="0044781E"/>
    <w:rsid w:val="004516B1"/>
    <w:rsid w:val="00451729"/>
    <w:rsid w:val="00453086"/>
    <w:rsid w:val="004530CE"/>
    <w:rsid w:val="004543FD"/>
    <w:rsid w:val="00454B07"/>
    <w:rsid w:val="00456F73"/>
    <w:rsid w:val="00460D16"/>
    <w:rsid w:val="00460F39"/>
    <w:rsid w:val="004612A0"/>
    <w:rsid w:val="004620DC"/>
    <w:rsid w:val="00462B1C"/>
    <w:rsid w:val="00463BF9"/>
    <w:rsid w:val="004650D5"/>
    <w:rsid w:val="00465B84"/>
    <w:rsid w:val="00466DB2"/>
    <w:rsid w:val="0046732D"/>
    <w:rsid w:val="00471729"/>
    <w:rsid w:val="0047270E"/>
    <w:rsid w:val="00472BAF"/>
    <w:rsid w:val="00472CB7"/>
    <w:rsid w:val="00472F40"/>
    <w:rsid w:val="0047344A"/>
    <w:rsid w:val="00473678"/>
    <w:rsid w:val="00473B47"/>
    <w:rsid w:val="004743D6"/>
    <w:rsid w:val="004743FE"/>
    <w:rsid w:val="00474D8F"/>
    <w:rsid w:val="00475347"/>
    <w:rsid w:val="00475C3D"/>
    <w:rsid w:val="00476B92"/>
    <w:rsid w:val="00476E67"/>
    <w:rsid w:val="00476EF5"/>
    <w:rsid w:val="00477766"/>
    <w:rsid w:val="004778BA"/>
    <w:rsid w:val="00480519"/>
    <w:rsid w:val="0048216C"/>
    <w:rsid w:val="0048237E"/>
    <w:rsid w:val="004830C7"/>
    <w:rsid w:val="0048602E"/>
    <w:rsid w:val="004876B1"/>
    <w:rsid w:val="00487D16"/>
    <w:rsid w:val="004918B2"/>
    <w:rsid w:val="00491C76"/>
    <w:rsid w:val="00491D22"/>
    <w:rsid w:val="0049296A"/>
    <w:rsid w:val="00492AAB"/>
    <w:rsid w:val="00492C26"/>
    <w:rsid w:val="00494EE4"/>
    <w:rsid w:val="0049507D"/>
    <w:rsid w:val="004953E5"/>
    <w:rsid w:val="0049568E"/>
    <w:rsid w:val="00496361"/>
    <w:rsid w:val="00496907"/>
    <w:rsid w:val="004969F8"/>
    <w:rsid w:val="00496D81"/>
    <w:rsid w:val="00497E97"/>
    <w:rsid w:val="004A1B17"/>
    <w:rsid w:val="004A2B99"/>
    <w:rsid w:val="004A3D57"/>
    <w:rsid w:val="004A41C3"/>
    <w:rsid w:val="004A4B06"/>
    <w:rsid w:val="004A502F"/>
    <w:rsid w:val="004A67E4"/>
    <w:rsid w:val="004A7585"/>
    <w:rsid w:val="004A7853"/>
    <w:rsid w:val="004A7B9A"/>
    <w:rsid w:val="004B010E"/>
    <w:rsid w:val="004B0484"/>
    <w:rsid w:val="004B1148"/>
    <w:rsid w:val="004B1A8B"/>
    <w:rsid w:val="004B1F22"/>
    <w:rsid w:val="004B370F"/>
    <w:rsid w:val="004B395A"/>
    <w:rsid w:val="004B39F4"/>
    <w:rsid w:val="004B3EEA"/>
    <w:rsid w:val="004B51FD"/>
    <w:rsid w:val="004B546C"/>
    <w:rsid w:val="004B58C5"/>
    <w:rsid w:val="004B5EAF"/>
    <w:rsid w:val="004B6149"/>
    <w:rsid w:val="004B6AD5"/>
    <w:rsid w:val="004B6EF4"/>
    <w:rsid w:val="004B6F23"/>
    <w:rsid w:val="004B79A5"/>
    <w:rsid w:val="004C00D8"/>
    <w:rsid w:val="004C0B6E"/>
    <w:rsid w:val="004C29DB"/>
    <w:rsid w:val="004C469E"/>
    <w:rsid w:val="004C5A51"/>
    <w:rsid w:val="004C5A6F"/>
    <w:rsid w:val="004C6212"/>
    <w:rsid w:val="004D028F"/>
    <w:rsid w:val="004D034E"/>
    <w:rsid w:val="004D0EA9"/>
    <w:rsid w:val="004D138D"/>
    <w:rsid w:val="004D1C31"/>
    <w:rsid w:val="004D1E10"/>
    <w:rsid w:val="004D2D53"/>
    <w:rsid w:val="004D3161"/>
    <w:rsid w:val="004D391B"/>
    <w:rsid w:val="004D4220"/>
    <w:rsid w:val="004D425A"/>
    <w:rsid w:val="004D4AA3"/>
    <w:rsid w:val="004D5B62"/>
    <w:rsid w:val="004D60C0"/>
    <w:rsid w:val="004D6415"/>
    <w:rsid w:val="004D77A5"/>
    <w:rsid w:val="004E08F4"/>
    <w:rsid w:val="004E118A"/>
    <w:rsid w:val="004E23E0"/>
    <w:rsid w:val="004E374A"/>
    <w:rsid w:val="004E4EA2"/>
    <w:rsid w:val="004E64C6"/>
    <w:rsid w:val="004E6B45"/>
    <w:rsid w:val="004F15BC"/>
    <w:rsid w:val="004F2DEB"/>
    <w:rsid w:val="004F3648"/>
    <w:rsid w:val="004F512C"/>
    <w:rsid w:val="004F55B7"/>
    <w:rsid w:val="004F610A"/>
    <w:rsid w:val="004F6155"/>
    <w:rsid w:val="004F620F"/>
    <w:rsid w:val="004F6873"/>
    <w:rsid w:val="00500ACD"/>
    <w:rsid w:val="00500E38"/>
    <w:rsid w:val="00500E58"/>
    <w:rsid w:val="00501778"/>
    <w:rsid w:val="00501F54"/>
    <w:rsid w:val="005024A3"/>
    <w:rsid w:val="00502B74"/>
    <w:rsid w:val="00503218"/>
    <w:rsid w:val="005035E6"/>
    <w:rsid w:val="00503750"/>
    <w:rsid w:val="0050430F"/>
    <w:rsid w:val="00504700"/>
    <w:rsid w:val="00506461"/>
    <w:rsid w:val="005069B0"/>
    <w:rsid w:val="005071E8"/>
    <w:rsid w:val="00507C0B"/>
    <w:rsid w:val="0051009F"/>
    <w:rsid w:val="00510B98"/>
    <w:rsid w:val="0051282C"/>
    <w:rsid w:val="00513343"/>
    <w:rsid w:val="00513FCA"/>
    <w:rsid w:val="00514936"/>
    <w:rsid w:val="005153AA"/>
    <w:rsid w:val="00515D9C"/>
    <w:rsid w:val="00520CAE"/>
    <w:rsid w:val="00521703"/>
    <w:rsid w:val="00521BDE"/>
    <w:rsid w:val="00521C33"/>
    <w:rsid w:val="00522352"/>
    <w:rsid w:val="00522DC1"/>
    <w:rsid w:val="005232ED"/>
    <w:rsid w:val="0052451B"/>
    <w:rsid w:val="005246DD"/>
    <w:rsid w:val="00524A28"/>
    <w:rsid w:val="00524B8B"/>
    <w:rsid w:val="005258FA"/>
    <w:rsid w:val="005268B8"/>
    <w:rsid w:val="00526FA8"/>
    <w:rsid w:val="00527119"/>
    <w:rsid w:val="005277FA"/>
    <w:rsid w:val="00527CB1"/>
    <w:rsid w:val="00527D3C"/>
    <w:rsid w:val="00527F95"/>
    <w:rsid w:val="00530686"/>
    <w:rsid w:val="005307DE"/>
    <w:rsid w:val="0053093F"/>
    <w:rsid w:val="00532141"/>
    <w:rsid w:val="005327CB"/>
    <w:rsid w:val="00533948"/>
    <w:rsid w:val="0053416B"/>
    <w:rsid w:val="00534233"/>
    <w:rsid w:val="00534538"/>
    <w:rsid w:val="0053501B"/>
    <w:rsid w:val="005369F8"/>
    <w:rsid w:val="00536F96"/>
    <w:rsid w:val="00536FBA"/>
    <w:rsid w:val="00537BE3"/>
    <w:rsid w:val="00541443"/>
    <w:rsid w:val="00541D5D"/>
    <w:rsid w:val="0054327A"/>
    <w:rsid w:val="005433AE"/>
    <w:rsid w:val="00543C2C"/>
    <w:rsid w:val="00544F72"/>
    <w:rsid w:val="005450C3"/>
    <w:rsid w:val="00546A85"/>
    <w:rsid w:val="005507B0"/>
    <w:rsid w:val="00550C1B"/>
    <w:rsid w:val="00550E6D"/>
    <w:rsid w:val="005557D8"/>
    <w:rsid w:val="00555A87"/>
    <w:rsid w:val="005561FE"/>
    <w:rsid w:val="0055630E"/>
    <w:rsid w:val="005578A3"/>
    <w:rsid w:val="00561CA8"/>
    <w:rsid w:val="00562A93"/>
    <w:rsid w:val="00562F53"/>
    <w:rsid w:val="00563760"/>
    <w:rsid w:val="00565BC9"/>
    <w:rsid w:val="00566872"/>
    <w:rsid w:val="005709E9"/>
    <w:rsid w:val="00571165"/>
    <w:rsid w:val="005714A5"/>
    <w:rsid w:val="00571C76"/>
    <w:rsid w:val="00571D24"/>
    <w:rsid w:val="00573129"/>
    <w:rsid w:val="00573EB8"/>
    <w:rsid w:val="00574220"/>
    <w:rsid w:val="00574319"/>
    <w:rsid w:val="005754E7"/>
    <w:rsid w:val="0057569A"/>
    <w:rsid w:val="005771CC"/>
    <w:rsid w:val="005774DB"/>
    <w:rsid w:val="0058108F"/>
    <w:rsid w:val="00581353"/>
    <w:rsid w:val="005829E6"/>
    <w:rsid w:val="00583194"/>
    <w:rsid w:val="00583358"/>
    <w:rsid w:val="00583BFF"/>
    <w:rsid w:val="00583F0B"/>
    <w:rsid w:val="00584061"/>
    <w:rsid w:val="005840EA"/>
    <w:rsid w:val="0058478C"/>
    <w:rsid w:val="00584D52"/>
    <w:rsid w:val="00585FF0"/>
    <w:rsid w:val="005862E8"/>
    <w:rsid w:val="00586E93"/>
    <w:rsid w:val="005871B0"/>
    <w:rsid w:val="005875B2"/>
    <w:rsid w:val="00587AD5"/>
    <w:rsid w:val="00587C41"/>
    <w:rsid w:val="00590593"/>
    <w:rsid w:val="00590B82"/>
    <w:rsid w:val="00591C88"/>
    <w:rsid w:val="005922E4"/>
    <w:rsid w:val="0059349A"/>
    <w:rsid w:val="00594521"/>
    <w:rsid w:val="00594FED"/>
    <w:rsid w:val="00595013"/>
    <w:rsid w:val="00595710"/>
    <w:rsid w:val="0059593E"/>
    <w:rsid w:val="00595BE9"/>
    <w:rsid w:val="005970D7"/>
    <w:rsid w:val="005A09CD"/>
    <w:rsid w:val="005A0CC9"/>
    <w:rsid w:val="005A0F30"/>
    <w:rsid w:val="005A17A0"/>
    <w:rsid w:val="005A17B6"/>
    <w:rsid w:val="005A267E"/>
    <w:rsid w:val="005A49F0"/>
    <w:rsid w:val="005A4D2D"/>
    <w:rsid w:val="005A598B"/>
    <w:rsid w:val="005B0392"/>
    <w:rsid w:val="005B0C88"/>
    <w:rsid w:val="005B1EDE"/>
    <w:rsid w:val="005B2164"/>
    <w:rsid w:val="005B245C"/>
    <w:rsid w:val="005B2731"/>
    <w:rsid w:val="005B292D"/>
    <w:rsid w:val="005B2A4C"/>
    <w:rsid w:val="005B2A78"/>
    <w:rsid w:val="005B319C"/>
    <w:rsid w:val="005B3597"/>
    <w:rsid w:val="005B580A"/>
    <w:rsid w:val="005B5C28"/>
    <w:rsid w:val="005B66F2"/>
    <w:rsid w:val="005C006E"/>
    <w:rsid w:val="005C0C09"/>
    <w:rsid w:val="005C13F0"/>
    <w:rsid w:val="005C28C9"/>
    <w:rsid w:val="005C2C7A"/>
    <w:rsid w:val="005C2C92"/>
    <w:rsid w:val="005C2D99"/>
    <w:rsid w:val="005C308C"/>
    <w:rsid w:val="005C3923"/>
    <w:rsid w:val="005C3E93"/>
    <w:rsid w:val="005C4241"/>
    <w:rsid w:val="005C43BC"/>
    <w:rsid w:val="005C5462"/>
    <w:rsid w:val="005C69C0"/>
    <w:rsid w:val="005D04A2"/>
    <w:rsid w:val="005D0648"/>
    <w:rsid w:val="005D1BB6"/>
    <w:rsid w:val="005D1EA6"/>
    <w:rsid w:val="005D23AA"/>
    <w:rsid w:val="005D2BC3"/>
    <w:rsid w:val="005D49C8"/>
    <w:rsid w:val="005D4FE9"/>
    <w:rsid w:val="005D52C6"/>
    <w:rsid w:val="005D53A4"/>
    <w:rsid w:val="005D66DB"/>
    <w:rsid w:val="005D7D77"/>
    <w:rsid w:val="005E0286"/>
    <w:rsid w:val="005E0D1C"/>
    <w:rsid w:val="005E19F2"/>
    <w:rsid w:val="005E1AA7"/>
    <w:rsid w:val="005E1C6E"/>
    <w:rsid w:val="005E1E7A"/>
    <w:rsid w:val="005E22B2"/>
    <w:rsid w:val="005E2348"/>
    <w:rsid w:val="005E2587"/>
    <w:rsid w:val="005E2C95"/>
    <w:rsid w:val="005E3BF8"/>
    <w:rsid w:val="005E4BF7"/>
    <w:rsid w:val="005E5012"/>
    <w:rsid w:val="005E507C"/>
    <w:rsid w:val="005F00D4"/>
    <w:rsid w:val="005F09CD"/>
    <w:rsid w:val="005F37FE"/>
    <w:rsid w:val="005F3A0B"/>
    <w:rsid w:val="005F462C"/>
    <w:rsid w:val="005F4709"/>
    <w:rsid w:val="005F5C14"/>
    <w:rsid w:val="005F6090"/>
    <w:rsid w:val="005F696E"/>
    <w:rsid w:val="005F6E97"/>
    <w:rsid w:val="005F7192"/>
    <w:rsid w:val="005F7232"/>
    <w:rsid w:val="005F7294"/>
    <w:rsid w:val="005F7862"/>
    <w:rsid w:val="00600267"/>
    <w:rsid w:val="00600C6A"/>
    <w:rsid w:val="006024FD"/>
    <w:rsid w:val="00603268"/>
    <w:rsid w:val="0060491A"/>
    <w:rsid w:val="00604ED9"/>
    <w:rsid w:val="006052E4"/>
    <w:rsid w:val="006057CE"/>
    <w:rsid w:val="00606383"/>
    <w:rsid w:val="006066E4"/>
    <w:rsid w:val="00607660"/>
    <w:rsid w:val="006119E7"/>
    <w:rsid w:val="00611E7A"/>
    <w:rsid w:val="00612354"/>
    <w:rsid w:val="00612758"/>
    <w:rsid w:val="0061453C"/>
    <w:rsid w:val="00614FF7"/>
    <w:rsid w:val="0061564D"/>
    <w:rsid w:val="00616348"/>
    <w:rsid w:val="006165A7"/>
    <w:rsid w:val="00616DFA"/>
    <w:rsid w:val="00616EE3"/>
    <w:rsid w:val="00617371"/>
    <w:rsid w:val="0061797B"/>
    <w:rsid w:val="006208A9"/>
    <w:rsid w:val="00620A5D"/>
    <w:rsid w:val="00620BE0"/>
    <w:rsid w:val="00621DD4"/>
    <w:rsid w:val="00624472"/>
    <w:rsid w:val="006246FC"/>
    <w:rsid w:val="006249DD"/>
    <w:rsid w:val="00626142"/>
    <w:rsid w:val="00626BA2"/>
    <w:rsid w:val="00627303"/>
    <w:rsid w:val="006300D0"/>
    <w:rsid w:val="00630246"/>
    <w:rsid w:val="00630259"/>
    <w:rsid w:val="00630A43"/>
    <w:rsid w:val="0063127B"/>
    <w:rsid w:val="006312BA"/>
    <w:rsid w:val="00631F56"/>
    <w:rsid w:val="00633C74"/>
    <w:rsid w:val="0063472D"/>
    <w:rsid w:val="00635DC3"/>
    <w:rsid w:val="00636110"/>
    <w:rsid w:val="0063622B"/>
    <w:rsid w:val="00636F43"/>
    <w:rsid w:val="00637AB5"/>
    <w:rsid w:val="0064047D"/>
    <w:rsid w:val="0064132B"/>
    <w:rsid w:val="00641B01"/>
    <w:rsid w:val="0064236B"/>
    <w:rsid w:val="006429BD"/>
    <w:rsid w:val="00642E0C"/>
    <w:rsid w:val="006437DF"/>
    <w:rsid w:val="00644E91"/>
    <w:rsid w:val="0064791B"/>
    <w:rsid w:val="00647D54"/>
    <w:rsid w:val="00650290"/>
    <w:rsid w:val="0065138E"/>
    <w:rsid w:val="00651597"/>
    <w:rsid w:val="0065264B"/>
    <w:rsid w:val="006527D3"/>
    <w:rsid w:val="0065324F"/>
    <w:rsid w:val="006539B5"/>
    <w:rsid w:val="006559E3"/>
    <w:rsid w:val="00656FAD"/>
    <w:rsid w:val="00657886"/>
    <w:rsid w:val="00660A3E"/>
    <w:rsid w:val="00662D00"/>
    <w:rsid w:val="00663056"/>
    <w:rsid w:val="006630D1"/>
    <w:rsid w:val="006633ED"/>
    <w:rsid w:val="0066391D"/>
    <w:rsid w:val="00664970"/>
    <w:rsid w:val="006652B8"/>
    <w:rsid w:val="006653E1"/>
    <w:rsid w:val="00666AF7"/>
    <w:rsid w:val="00667B42"/>
    <w:rsid w:val="00667BB1"/>
    <w:rsid w:val="0067279D"/>
    <w:rsid w:val="00672A2A"/>
    <w:rsid w:val="006738EE"/>
    <w:rsid w:val="006741F0"/>
    <w:rsid w:val="00675ABC"/>
    <w:rsid w:val="00675C4F"/>
    <w:rsid w:val="00676488"/>
    <w:rsid w:val="00677177"/>
    <w:rsid w:val="00677EA7"/>
    <w:rsid w:val="00680084"/>
    <w:rsid w:val="006808B5"/>
    <w:rsid w:val="006811EA"/>
    <w:rsid w:val="0068138B"/>
    <w:rsid w:val="00682531"/>
    <w:rsid w:val="006828C1"/>
    <w:rsid w:val="006832CC"/>
    <w:rsid w:val="00683D67"/>
    <w:rsid w:val="0068545E"/>
    <w:rsid w:val="0068549A"/>
    <w:rsid w:val="00685B13"/>
    <w:rsid w:val="00686124"/>
    <w:rsid w:val="00686DA3"/>
    <w:rsid w:val="00690769"/>
    <w:rsid w:val="00692022"/>
    <w:rsid w:val="006923AE"/>
    <w:rsid w:val="0069294F"/>
    <w:rsid w:val="00692AF9"/>
    <w:rsid w:val="00692FA5"/>
    <w:rsid w:val="00693A29"/>
    <w:rsid w:val="00694508"/>
    <w:rsid w:val="006974CD"/>
    <w:rsid w:val="0069765C"/>
    <w:rsid w:val="006A02F1"/>
    <w:rsid w:val="006A0625"/>
    <w:rsid w:val="006A0AD7"/>
    <w:rsid w:val="006A0BAE"/>
    <w:rsid w:val="006A0D0E"/>
    <w:rsid w:val="006A138F"/>
    <w:rsid w:val="006A141C"/>
    <w:rsid w:val="006A15F0"/>
    <w:rsid w:val="006A1D1D"/>
    <w:rsid w:val="006A201E"/>
    <w:rsid w:val="006A264A"/>
    <w:rsid w:val="006A3305"/>
    <w:rsid w:val="006A4E25"/>
    <w:rsid w:val="006A65E2"/>
    <w:rsid w:val="006B0059"/>
    <w:rsid w:val="006B0117"/>
    <w:rsid w:val="006B1292"/>
    <w:rsid w:val="006B2CC6"/>
    <w:rsid w:val="006B3B49"/>
    <w:rsid w:val="006B598F"/>
    <w:rsid w:val="006B5D9E"/>
    <w:rsid w:val="006B672B"/>
    <w:rsid w:val="006B676C"/>
    <w:rsid w:val="006B6B1E"/>
    <w:rsid w:val="006B7061"/>
    <w:rsid w:val="006B70B4"/>
    <w:rsid w:val="006B754A"/>
    <w:rsid w:val="006C15C2"/>
    <w:rsid w:val="006C28D8"/>
    <w:rsid w:val="006C35D4"/>
    <w:rsid w:val="006C3EAF"/>
    <w:rsid w:val="006C730B"/>
    <w:rsid w:val="006C77E1"/>
    <w:rsid w:val="006C7E0E"/>
    <w:rsid w:val="006D0128"/>
    <w:rsid w:val="006D0A70"/>
    <w:rsid w:val="006D0F7B"/>
    <w:rsid w:val="006D105E"/>
    <w:rsid w:val="006D17DB"/>
    <w:rsid w:val="006D31BF"/>
    <w:rsid w:val="006D3E67"/>
    <w:rsid w:val="006D542E"/>
    <w:rsid w:val="006D5C4C"/>
    <w:rsid w:val="006D72B1"/>
    <w:rsid w:val="006D7CAF"/>
    <w:rsid w:val="006E0460"/>
    <w:rsid w:val="006E04BE"/>
    <w:rsid w:val="006E1DD9"/>
    <w:rsid w:val="006E43AA"/>
    <w:rsid w:val="006E4757"/>
    <w:rsid w:val="006E4DCB"/>
    <w:rsid w:val="006E5BEB"/>
    <w:rsid w:val="006E71CE"/>
    <w:rsid w:val="006F067A"/>
    <w:rsid w:val="006F0BDB"/>
    <w:rsid w:val="006F0C0C"/>
    <w:rsid w:val="006F1750"/>
    <w:rsid w:val="006F234D"/>
    <w:rsid w:val="006F3BBD"/>
    <w:rsid w:val="006F425D"/>
    <w:rsid w:val="006F4E5A"/>
    <w:rsid w:val="006F51C9"/>
    <w:rsid w:val="006F6C95"/>
    <w:rsid w:val="006F6EFC"/>
    <w:rsid w:val="006F72C9"/>
    <w:rsid w:val="00700311"/>
    <w:rsid w:val="00700BD4"/>
    <w:rsid w:val="00700C5A"/>
    <w:rsid w:val="00701FAD"/>
    <w:rsid w:val="00702C77"/>
    <w:rsid w:val="00702DB4"/>
    <w:rsid w:val="00703CFC"/>
    <w:rsid w:val="007040BA"/>
    <w:rsid w:val="00704C33"/>
    <w:rsid w:val="007051D9"/>
    <w:rsid w:val="00705324"/>
    <w:rsid w:val="00705BA9"/>
    <w:rsid w:val="0070670D"/>
    <w:rsid w:val="00706EB1"/>
    <w:rsid w:val="00706EFD"/>
    <w:rsid w:val="007103FA"/>
    <w:rsid w:val="007107B8"/>
    <w:rsid w:val="007110C2"/>
    <w:rsid w:val="00711EDD"/>
    <w:rsid w:val="007120E3"/>
    <w:rsid w:val="0071238F"/>
    <w:rsid w:val="00712731"/>
    <w:rsid w:val="00714B99"/>
    <w:rsid w:val="007153C5"/>
    <w:rsid w:val="007154CF"/>
    <w:rsid w:val="00715B4B"/>
    <w:rsid w:val="0071676D"/>
    <w:rsid w:val="00716BAA"/>
    <w:rsid w:val="00717AE8"/>
    <w:rsid w:val="0072413F"/>
    <w:rsid w:val="00727DF2"/>
    <w:rsid w:val="00730684"/>
    <w:rsid w:val="007309CF"/>
    <w:rsid w:val="00731D8E"/>
    <w:rsid w:val="007328CD"/>
    <w:rsid w:val="0073395F"/>
    <w:rsid w:val="00734244"/>
    <w:rsid w:val="00734461"/>
    <w:rsid w:val="007361A3"/>
    <w:rsid w:val="00736791"/>
    <w:rsid w:val="00736C84"/>
    <w:rsid w:val="007371AE"/>
    <w:rsid w:val="00737C26"/>
    <w:rsid w:val="00740133"/>
    <w:rsid w:val="0074103D"/>
    <w:rsid w:val="007411E8"/>
    <w:rsid w:val="0074297E"/>
    <w:rsid w:val="00742BF1"/>
    <w:rsid w:val="0074376B"/>
    <w:rsid w:val="00744182"/>
    <w:rsid w:val="00744196"/>
    <w:rsid w:val="007446F4"/>
    <w:rsid w:val="00745262"/>
    <w:rsid w:val="00746554"/>
    <w:rsid w:val="00746F45"/>
    <w:rsid w:val="007477A9"/>
    <w:rsid w:val="00750DC5"/>
    <w:rsid w:val="00751145"/>
    <w:rsid w:val="00751ADF"/>
    <w:rsid w:val="007525A7"/>
    <w:rsid w:val="00753BC4"/>
    <w:rsid w:val="00753FAE"/>
    <w:rsid w:val="00754656"/>
    <w:rsid w:val="00756ED9"/>
    <w:rsid w:val="0075753E"/>
    <w:rsid w:val="00757797"/>
    <w:rsid w:val="007602A5"/>
    <w:rsid w:val="00760328"/>
    <w:rsid w:val="00760AAE"/>
    <w:rsid w:val="00761CF6"/>
    <w:rsid w:val="00761DC3"/>
    <w:rsid w:val="00761DFF"/>
    <w:rsid w:val="007623AF"/>
    <w:rsid w:val="007634D3"/>
    <w:rsid w:val="00763C60"/>
    <w:rsid w:val="00763C7D"/>
    <w:rsid w:val="00764F1F"/>
    <w:rsid w:val="00765140"/>
    <w:rsid w:val="00765E9A"/>
    <w:rsid w:val="00766F80"/>
    <w:rsid w:val="007700A2"/>
    <w:rsid w:val="00770703"/>
    <w:rsid w:val="00771269"/>
    <w:rsid w:val="0077295F"/>
    <w:rsid w:val="00772D29"/>
    <w:rsid w:val="00774235"/>
    <w:rsid w:val="007757B5"/>
    <w:rsid w:val="007759BB"/>
    <w:rsid w:val="0077601E"/>
    <w:rsid w:val="007766CD"/>
    <w:rsid w:val="007768FA"/>
    <w:rsid w:val="00776EC3"/>
    <w:rsid w:val="007800C1"/>
    <w:rsid w:val="00780566"/>
    <w:rsid w:val="00780AF5"/>
    <w:rsid w:val="00780EAD"/>
    <w:rsid w:val="00783403"/>
    <w:rsid w:val="00783665"/>
    <w:rsid w:val="00784E42"/>
    <w:rsid w:val="007868EB"/>
    <w:rsid w:val="007873A4"/>
    <w:rsid w:val="00787CF7"/>
    <w:rsid w:val="00787E24"/>
    <w:rsid w:val="007902BC"/>
    <w:rsid w:val="007908A9"/>
    <w:rsid w:val="007918B0"/>
    <w:rsid w:val="00792ACF"/>
    <w:rsid w:val="007952C5"/>
    <w:rsid w:val="00796823"/>
    <w:rsid w:val="007A0A04"/>
    <w:rsid w:val="007A0F75"/>
    <w:rsid w:val="007A11EC"/>
    <w:rsid w:val="007A14C0"/>
    <w:rsid w:val="007A1BBA"/>
    <w:rsid w:val="007A3895"/>
    <w:rsid w:val="007A39CF"/>
    <w:rsid w:val="007A46B4"/>
    <w:rsid w:val="007A51F3"/>
    <w:rsid w:val="007A521C"/>
    <w:rsid w:val="007A54C2"/>
    <w:rsid w:val="007A648B"/>
    <w:rsid w:val="007A6EB2"/>
    <w:rsid w:val="007A786D"/>
    <w:rsid w:val="007B02AB"/>
    <w:rsid w:val="007B110F"/>
    <w:rsid w:val="007B1123"/>
    <w:rsid w:val="007B17EE"/>
    <w:rsid w:val="007B273B"/>
    <w:rsid w:val="007B37D8"/>
    <w:rsid w:val="007B3918"/>
    <w:rsid w:val="007B3C40"/>
    <w:rsid w:val="007B4C03"/>
    <w:rsid w:val="007B4D99"/>
    <w:rsid w:val="007B4F70"/>
    <w:rsid w:val="007B55B9"/>
    <w:rsid w:val="007B5627"/>
    <w:rsid w:val="007B6521"/>
    <w:rsid w:val="007B6646"/>
    <w:rsid w:val="007C1E08"/>
    <w:rsid w:val="007C1FCD"/>
    <w:rsid w:val="007C20A1"/>
    <w:rsid w:val="007C21E7"/>
    <w:rsid w:val="007C2CF4"/>
    <w:rsid w:val="007C2E8E"/>
    <w:rsid w:val="007C4105"/>
    <w:rsid w:val="007C4A7F"/>
    <w:rsid w:val="007C4DB4"/>
    <w:rsid w:val="007C4DC0"/>
    <w:rsid w:val="007C66A3"/>
    <w:rsid w:val="007D07C2"/>
    <w:rsid w:val="007D1853"/>
    <w:rsid w:val="007D511F"/>
    <w:rsid w:val="007D5C5C"/>
    <w:rsid w:val="007D6457"/>
    <w:rsid w:val="007D701B"/>
    <w:rsid w:val="007D7366"/>
    <w:rsid w:val="007D79E4"/>
    <w:rsid w:val="007D7F92"/>
    <w:rsid w:val="007E1CF7"/>
    <w:rsid w:val="007E2F8F"/>
    <w:rsid w:val="007E3142"/>
    <w:rsid w:val="007E5C2E"/>
    <w:rsid w:val="007E5F03"/>
    <w:rsid w:val="007E5F3E"/>
    <w:rsid w:val="007E6E02"/>
    <w:rsid w:val="007F0AEE"/>
    <w:rsid w:val="007F0C21"/>
    <w:rsid w:val="007F150E"/>
    <w:rsid w:val="007F1CF8"/>
    <w:rsid w:val="007F23CE"/>
    <w:rsid w:val="007F2798"/>
    <w:rsid w:val="007F2C98"/>
    <w:rsid w:val="007F3502"/>
    <w:rsid w:val="007F3EAF"/>
    <w:rsid w:val="007F430F"/>
    <w:rsid w:val="007F58D3"/>
    <w:rsid w:val="007F5D47"/>
    <w:rsid w:val="007F60D4"/>
    <w:rsid w:val="007F665E"/>
    <w:rsid w:val="007F67C9"/>
    <w:rsid w:val="007F7703"/>
    <w:rsid w:val="00800805"/>
    <w:rsid w:val="008018F2"/>
    <w:rsid w:val="00801937"/>
    <w:rsid w:val="008023A6"/>
    <w:rsid w:val="0080340F"/>
    <w:rsid w:val="00804F0B"/>
    <w:rsid w:val="00805E5C"/>
    <w:rsid w:val="00805EBB"/>
    <w:rsid w:val="00805EDF"/>
    <w:rsid w:val="008074F1"/>
    <w:rsid w:val="00807C19"/>
    <w:rsid w:val="008105E9"/>
    <w:rsid w:val="008109ED"/>
    <w:rsid w:val="00810E0F"/>
    <w:rsid w:val="00810E54"/>
    <w:rsid w:val="00811359"/>
    <w:rsid w:val="00812224"/>
    <w:rsid w:val="00813C91"/>
    <w:rsid w:val="00813D7F"/>
    <w:rsid w:val="00813D8F"/>
    <w:rsid w:val="00814CA0"/>
    <w:rsid w:val="00815603"/>
    <w:rsid w:val="00815847"/>
    <w:rsid w:val="00815F9B"/>
    <w:rsid w:val="00816066"/>
    <w:rsid w:val="008163FB"/>
    <w:rsid w:val="0081640F"/>
    <w:rsid w:val="00817338"/>
    <w:rsid w:val="00817B96"/>
    <w:rsid w:val="00820278"/>
    <w:rsid w:val="00820BB0"/>
    <w:rsid w:val="00820D12"/>
    <w:rsid w:val="00820F07"/>
    <w:rsid w:val="008227B7"/>
    <w:rsid w:val="00822F88"/>
    <w:rsid w:val="00823882"/>
    <w:rsid w:val="00823CF0"/>
    <w:rsid w:val="008254FE"/>
    <w:rsid w:val="00825AD0"/>
    <w:rsid w:val="00825DC7"/>
    <w:rsid w:val="008275CA"/>
    <w:rsid w:val="008301DC"/>
    <w:rsid w:val="008303C6"/>
    <w:rsid w:val="00830C6F"/>
    <w:rsid w:val="00831252"/>
    <w:rsid w:val="0083181E"/>
    <w:rsid w:val="00831E0E"/>
    <w:rsid w:val="00832004"/>
    <w:rsid w:val="0083239E"/>
    <w:rsid w:val="00836BF0"/>
    <w:rsid w:val="00836D52"/>
    <w:rsid w:val="00837667"/>
    <w:rsid w:val="0083779B"/>
    <w:rsid w:val="00837AF4"/>
    <w:rsid w:val="00837EB1"/>
    <w:rsid w:val="00840E29"/>
    <w:rsid w:val="0084126A"/>
    <w:rsid w:val="008420CF"/>
    <w:rsid w:val="008424A4"/>
    <w:rsid w:val="00842D85"/>
    <w:rsid w:val="00843094"/>
    <w:rsid w:val="008432C9"/>
    <w:rsid w:val="00843845"/>
    <w:rsid w:val="00843A08"/>
    <w:rsid w:val="00844A51"/>
    <w:rsid w:val="008464D6"/>
    <w:rsid w:val="00846C10"/>
    <w:rsid w:val="0084746E"/>
    <w:rsid w:val="00847D4A"/>
    <w:rsid w:val="00850809"/>
    <w:rsid w:val="00850926"/>
    <w:rsid w:val="00850B97"/>
    <w:rsid w:val="00850C65"/>
    <w:rsid w:val="00851A31"/>
    <w:rsid w:val="00851F59"/>
    <w:rsid w:val="00854D39"/>
    <w:rsid w:val="008557F7"/>
    <w:rsid w:val="008559BD"/>
    <w:rsid w:val="00855FA9"/>
    <w:rsid w:val="00856721"/>
    <w:rsid w:val="00857329"/>
    <w:rsid w:val="00857795"/>
    <w:rsid w:val="008607A4"/>
    <w:rsid w:val="00861C54"/>
    <w:rsid w:val="00861C5B"/>
    <w:rsid w:val="008632DD"/>
    <w:rsid w:val="00863315"/>
    <w:rsid w:val="00863354"/>
    <w:rsid w:val="00863AAF"/>
    <w:rsid w:val="00865A7F"/>
    <w:rsid w:val="00865A94"/>
    <w:rsid w:val="00865D9E"/>
    <w:rsid w:val="00866ACA"/>
    <w:rsid w:val="00866CDC"/>
    <w:rsid w:val="00866FFA"/>
    <w:rsid w:val="008676AE"/>
    <w:rsid w:val="00867B00"/>
    <w:rsid w:val="0087033A"/>
    <w:rsid w:val="00870B48"/>
    <w:rsid w:val="0087290D"/>
    <w:rsid w:val="00872F92"/>
    <w:rsid w:val="0087376E"/>
    <w:rsid w:val="00874B0E"/>
    <w:rsid w:val="00875B5C"/>
    <w:rsid w:val="00875B9F"/>
    <w:rsid w:val="0087620B"/>
    <w:rsid w:val="008762A2"/>
    <w:rsid w:val="00876CD0"/>
    <w:rsid w:val="0087719E"/>
    <w:rsid w:val="008771AA"/>
    <w:rsid w:val="00877F86"/>
    <w:rsid w:val="00880C14"/>
    <w:rsid w:val="00881DBA"/>
    <w:rsid w:val="00882009"/>
    <w:rsid w:val="00882AAC"/>
    <w:rsid w:val="0088327D"/>
    <w:rsid w:val="00883C6C"/>
    <w:rsid w:val="008845CB"/>
    <w:rsid w:val="00884860"/>
    <w:rsid w:val="00885463"/>
    <w:rsid w:val="00885BF2"/>
    <w:rsid w:val="00890BAD"/>
    <w:rsid w:val="008936E8"/>
    <w:rsid w:val="008958D7"/>
    <w:rsid w:val="00896271"/>
    <w:rsid w:val="00896C0E"/>
    <w:rsid w:val="0089779F"/>
    <w:rsid w:val="00897E4E"/>
    <w:rsid w:val="008A0666"/>
    <w:rsid w:val="008A0712"/>
    <w:rsid w:val="008A0AA0"/>
    <w:rsid w:val="008A15A4"/>
    <w:rsid w:val="008A1788"/>
    <w:rsid w:val="008A2B93"/>
    <w:rsid w:val="008A511A"/>
    <w:rsid w:val="008B0766"/>
    <w:rsid w:val="008B1D97"/>
    <w:rsid w:val="008B21A5"/>
    <w:rsid w:val="008B2DE8"/>
    <w:rsid w:val="008B31CE"/>
    <w:rsid w:val="008B35CB"/>
    <w:rsid w:val="008B39D1"/>
    <w:rsid w:val="008B3DF9"/>
    <w:rsid w:val="008B440B"/>
    <w:rsid w:val="008B589D"/>
    <w:rsid w:val="008B6490"/>
    <w:rsid w:val="008B6E84"/>
    <w:rsid w:val="008B74A8"/>
    <w:rsid w:val="008C0181"/>
    <w:rsid w:val="008C0429"/>
    <w:rsid w:val="008C090A"/>
    <w:rsid w:val="008C1DBF"/>
    <w:rsid w:val="008C2372"/>
    <w:rsid w:val="008C35BC"/>
    <w:rsid w:val="008C3710"/>
    <w:rsid w:val="008C377A"/>
    <w:rsid w:val="008C3F71"/>
    <w:rsid w:val="008C72D5"/>
    <w:rsid w:val="008D0356"/>
    <w:rsid w:val="008D1A5C"/>
    <w:rsid w:val="008D1F7E"/>
    <w:rsid w:val="008D1FF7"/>
    <w:rsid w:val="008D236C"/>
    <w:rsid w:val="008D2F12"/>
    <w:rsid w:val="008D3435"/>
    <w:rsid w:val="008D3BFD"/>
    <w:rsid w:val="008D5A2C"/>
    <w:rsid w:val="008D64A8"/>
    <w:rsid w:val="008D71D3"/>
    <w:rsid w:val="008D7262"/>
    <w:rsid w:val="008E09D4"/>
    <w:rsid w:val="008E118C"/>
    <w:rsid w:val="008E3356"/>
    <w:rsid w:val="008E48CA"/>
    <w:rsid w:val="008F0571"/>
    <w:rsid w:val="008F06FB"/>
    <w:rsid w:val="008F0BB9"/>
    <w:rsid w:val="008F0DBE"/>
    <w:rsid w:val="008F125D"/>
    <w:rsid w:val="008F151D"/>
    <w:rsid w:val="008F45CC"/>
    <w:rsid w:val="008F4AEC"/>
    <w:rsid w:val="008F4B16"/>
    <w:rsid w:val="008F5A7B"/>
    <w:rsid w:val="008F5A9B"/>
    <w:rsid w:val="008F5AE9"/>
    <w:rsid w:val="008F5B1A"/>
    <w:rsid w:val="008F6055"/>
    <w:rsid w:val="008F6A20"/>
    <w:rsid w:val="008F7329"/>
    <w:rsid w:val="009016C4"/>
    <w:rsid w:val="009018F1"/>
    <w:rsid w:val="00902C62"/>
    <w:rsid w:val="009034C1"/>
    <w:rsid w:val="00903A51"/>
    <w:rsid w:val="0090408A"/>
    <w:rsid w:val="00904FFE"/>
    <w:rsid w:val="00906450"/>
    <w:rsid w:val="00910787"/>
    <w:rsid w:val="00911172"/>
    <w:rsid w:val="009118B6"/>
    <w:rsid w:val="00912203"/>
    <w:rsid w:val="0091253A"/>
    <w:rsid w:val="009136DE"/>
    <w:rsid w:val="00914C95"/>
    <w:rsid w:val="00915E95"/>
    <w:rsid w:val="00915FF0"/>
    <w:rsid w:val="009160F3"/>
    <w:rsid w:val="00916FF8"/>
    <w:rsid w:val="0092052E"/>
    <w:rsid w:val="009212D9"/>
    <w:rsid w:val="00921F7E"/>
    <w:rsid w:val="00923EFC"/>
    <w:rsid w:val="0092515A"/>
    <w:rsid w:val="00925AE6"/>
    <w:rsid w:val="00926DE2"/>
    <w:rsid w:val="009301D4"/>
    <w:rsid w:val="009302DA"/>
    <w:rsid w:val="00931407"/>
    <w:rsid w:val="009322BA"/>
    <w:rsid w:val="009324F1"/>
    <w:rsid w:val="00933323"/>
    <w:rsid w:val="009334F3"/>
    <w:rsid w:val="00934235"/>
    <w:rsid w:val="00934C2B"/>
    <w:rsid w:val="00935388"/>
    <w:rsid w:val="00935AB9"/>
    <w:rsid w:val="00935C1C"/>
    <w:rsid w:val="00935F3B"/>
    <w:rsid w:val="00936063"/>
    <w:rsid w:val="00936BFC"/>
    <w:rsid w:val="009376B7"/>
    <w:rsid w:val="0094016D"/>
    <w:rsid w:val="00940C42"/>
    <w:rsid w:val="00940E35"/>
    <w:rsid w:val="00940E4A"/>
    <w:rsid w:val="009413FD"/>
    <w:rsid w:val="00942594"/>
    <w:rsid w:val="00944A6C"/>
    <w:rsid w:val="009464A0"/>
    <w:rsid w:val="0094675B"/>
    <w:rsid w:val="0094688F"/>
    <w:rsid w:val="009470E4"/>
    <w:rsid w:val="009472AC"/>
    <w:rsid w:val="0094796D"/>
    <w:rsid w:val="009506E3"/>
    <w:rsid w:val="009532BD"/>
    <w:rsid w:val="00953A6D"/>
    <w:rsid w:val="00953DB1"/>
    <w:rsid w:val="009540DF"/>
    <w:rsid w:val="00954543"/>
    <w:rsid w:val="00954E55"/>
    <w:rsid w:val="00955087"/>
    <w:rsid w:val="0095586B"/>
    <w:rsid w:val="00955D9C"/>
    <w:rsid w:val="009561C8"/>
    <w:rsid w:val="0095676E"/>
    <w:rsid w:val="009568F0"/>
    <w:rsid w:val="009569A7"/>
    <w:rsid w:val="00957A92"/>
    <w:rsid w:val="00960071"/>
    <w:rsid w:val="00960901"/>
    <w:rsid w:val="0096103D"/>
    <w:rsid w:val="00961AAC"/>
    <w:rsid w:val="009624FF"/>
    <w:rsid w:val="00962C53"/>
    <w:rsid w:val="009645C1"/>
    <w:rsid w:val="00964647"/>
    <w:rsid w:val="00964AD6"/>
    <w:rsid w:val="009652DF"/>
    <w:rsid w:val="00965A17"/>
    <w:rsid w:val="00966391"/>
    <w:rsid w:val="009702A7"/>
    <w:rsid w:val="00970337"/>
    <w:rsid w:val="00970542"/>
    <w:rsid w:val="00970D97"/>
    <w:rsid w:val="00971BB9"/>
    <w:rsid w:val="00971BC2"/>
    <w:rsid w:val="00972F98"/>
    <w:rsid w:val="00973582"/>
    <w:rsid w:val="0097368E"/>
    <w:rsid w:val="00973946"/>
    <w:rsid w:val="009742CB"/>
    <w:rsid w:val="00975819"/>
    <w:rsid w:val="009774D7"/>
    <w:rsid w:val="0097779E"/>
    <w:rsid w:val="009777E5"/>
    <w:rsid w:val="00981856"/>
    <w:rsid w:val="00981D66"/>
    <w:rsid w:val="0098267A"/>
    <w:rsid w:val="00982AEB"/>
    <w:rsid w:val="00982BAB"/>
    <w:rsid w:val="0098554E"/>
    <w:rsid w:val="00985F1B"/>
    <w:rsid w:val="00985FBE"/>
    <w:rsid w:val="009869E4"/>
    <w:rsid w:val="00986B90"/>
    <w:rsid w:val="00987400"/>
    <w:rsid w:val="009876CB"/>
    <w:rsid w:val="00987F3C"/>
    <w:rsid w:val="009906CD"/>
    <w:rsid w:val="00990BAB"/>
    <w:rsid w:val="00990D7D"/>
    <w:rsid w:val="00991C7A"/>
    <w:rsid w:val="00992602"/>
    <w:rsid w:val="00993286"/>
    <w:rsid w:val="00993B07"/>
    <w:rsid w:val="00993FC4"/>
    <w:rsid w:val="0099444A"/>
    <w:rsid w:val="00994968"/>
    <w:rsid w:val="00994D30"/>
    <w:rsid w:val="00994F49"/>
    <w:rsid w:val="00995C63"/>
    <w:rsid w:val="009A04F3"/>
    <w:rsid w:val="009A1023"/>
    <w:rsid w:val="009A24A7"/>
    <w:rsid w:val="009A25EE"/>
    <w:rsid w:val="009A2A3E"/>
    <w:rsid w:val="009A3E44"/>
    <w:rsid w:val="009A4780"/>
    <w:rsid w:val="009A5E04"/>
    <w:rsid w:val="009A6635"/>
    <w:rsid w:val="009B04AD"/>
    <w:rsid w:val="009B04B0"/>
    <w:rsid w:val="009B1A4B"/>
    <w:rsid w:val="009B2DD0"/>
    <w:rsid w:val="009B39FA"/>
    <w:rsid w:val="009B3C73"/>
    <w:rsid w:val="009B4270"/>
    <w:rsid w:val="009B4DC0"/>
    <w:rsid w:val="009B5D08"/>
    <w:rsid w:val="009B5D5F"/>
    <w:rsid w:val="009B6672"/>
    <w:rsid w:val="009B6783"/>
    <w:rsid w:val="009B6A6F"/>
    <w:rsid w:val="009B6DE9"/>
    <w:rsid w:val="009C071F"/>
    <w:rsid w:val="009C07DB"/>
    <w:rsid w:val="009C0A08"/>
    <w:rsid w:val="009C1AF5"/>
    <w:rsid w:val="009C1EE2"/>
    <w:rsid w:val="009C2EC2"/>
    <w:rsid w:val="009C3332"/>
    <w:rsid w:val="009C372F"/>
    <w:rsid w:val="009C3CA8"/>
    <w:rsid w:val="009C4482"/>
    <w:rsid w:val="009C5852"/>
    <w:rsid w:val="009C62DD"/>
    <w:rsid w:val="009C64B1"/>
    <w:rsid w:val="009C7694"/>
    <w:rsid w:val="009D0D0B"/>
    <w:rsid w:val="009D100D"/>
    <w:rsid w:val="009D1368"/>
    <w:rsid w:val="009D148D"/>
    <w:rsid w:val="009D26A0"/>
    <w:rsid w:val="009D2F2F"/>
    <w:rsid w:val="009D4D1C"/>
    <w:rsid w:val="009D52B8"/>
    <w:rsid w:val="009D5F68"/>
    <w:rsid w:val="009D6AF2"/>
    <w:rsid w:val="009D71F4"/>
    <w:rsid w:val="009D73E3"/>
    <w:rsid w:val="009D7478"/>
    <w:rsid w:val="009E05B1"/>
    <w:rsid w:val="009E090D"/>
    <w:rsid w:val="009E1E1D"/>
    <w:rsid w:val="009E2C46"/>
    <w:rsid w:val="009E3372"/>
    <w:rsid w:val="009E57A7"/>
    <w:rsid w:val="009E5B72"/>
    <w:rsid w:val="009E5CA8"/>
    <w:rsid w:val="009E6388"/>
    <w:rsid w:val="009E6BD1"/>
    <w:rsid w:val="009E6D46"/>
    <w:rsid w:val="009E6FD5"/>
    <w:rsid w:val="009F015B"/>
    <w:rsid w:val="009F0174"/>
    <w:rsid w:val="009F1442"/>
    <w:rsid w:val="009F15EB"/>
    <w:rsid w:val="009F1695"/>
    <w:rsid w:val="009F2927"/>
    <w:rsid w:val="009F31B7"/>
    <w:rsid w:val="009F339C"/>
    <w:rsid w:val="009F3E6D"/>
    <w:rsid w:val="009F53D8"/>
    <w:rsid w:val="009F5EBC"/>
    <w:rsid w:val="009F6513"/>
    <w:rsid w:val="009F67B9"/>
    <w:rsid w:val="009F7758"/>
    <w:rsid w:val="00A001C2"/>
    <w:rsid w:val="00A008A9"/>
    <w:rsid w:val="00A008E9"/>
    <w:rsid w:val="00A01AFF"/>
    <w:rsid w:val="00A021D2"/>
    <w:rsid w:val="00A0312C"/>
    <w:rsid w:val="00A0316E"/>
    <w:rsid w:val="00A0362D"/>
    <w:rsid w:val="00A03906"/>
    <w:rsid w:val="00A0444F"/>
    <w:rsid w:val="00A05E1D"/>
    <w:rsid w:val="00A06326"/>
    <w:rsid w:val="00A06465"/>
    <w:rsid w:val="00A06568"/>
    <w:rsid w:val="00A07819"/>
    <w:rsid w:val="00A07A03"/>
    <w:rsid w:val="00A10741"/>
    <w:rsid w:val="00A10767"/>
    <w:rsid w:val="00A107B3"/>
    <w:rsid w:val="00A1106A"/>
    <w:rsid w:val="00A11C8F"/>
    <w:rsid w:val="00A122A4"/>
    <w:rsid w:val="00A1319A"/>
    <w:rsid w:val="00A14EFC"/>
    <w:rsid w:val="00A15B2D"/>
    <w:rsid w:val="00A17146"/>
    <w:rsid w:val="00A201BF"/>
    <w:rsid w:val="00A20514"/>
    <w:rsid w:val="00A20F58"/>
    <w:rsid w:val="00A21FC3"/>
    <w:rsid w:val="00A22870"/>
    <w:rsid w:val="00A23344"/>
    <w:rsid w:val="00A25F94"/>
    <w:rsid w:val="00A26265"/>
    <w:rsid w:val="00A302E1"/>
    <w:rsid w:val="00A30DD1"/>
    <w:rsid w:val="00A31DAA"/>
    <w:rsid w:val="00A321BB"/>
    <w:rsid w:val="00A3220D"/>
    <w:rsid w:val="00A33FBB"/>
    <w:rsid w:val="00A344B7"/>
    <w:rsid w:val="00A348EE"/>
    <w:rsid w:val="00A35691"/>
    <w:rsid w:val="00A36017"/>
    <w:rsid w:val="00A362CC"/>
    <w:rsid w:val="00A36301"/>
    <w:rsid w:val="00A369CF"/>
    <w:rsid w:val="00A37087"/>
    <w:rsid w:val="00A371EB"/>
    <w:rsid w:val="00A37BF5"/>
    <w:rsid w:val="00A37C7E"/>
    <w:rsid w:val="00A37E7E"/>
    <w:rsid w:val="00A40016"/>
    <w:rsid w:val="00A40AB0"/>
    <w:rsid w:val="00A413C4"/>
    <w:rsid w:val="00A42026"/>
    <w:rsid w:val="00A42FA2"/>
    <w:rsid w:val="00A438A4"/>
    <w:rsid w:val="00A441DF"/>
    <w:rsid w:val="00A44793"/>
    <w:rsid w:val="00A44B95"/>
    <w:rsid w:val="00A452D2"/>
    <w:rsid w:val="00A4570A"/>
    <w:rsid w:val="00A45F49"/>
    <w:rsid w:val="00A46BCE"/>
    <w:rsid w:val="00A47A6B"/>
    <w:rsid w:val="00A47D6B"/>
    <w:rsid w:val="00A5011D"/>
    <w:rsid w:val="00A519FD"/>
    <w:rsid w:val="00A51EC9"/>
    <w:rsid w:val="00A525B4"/>
    <w:rsid w:val="00A52834"/>
    <w:rsid w:val="00A52BAE"/>
    <w:rsid w:val="00A52E91"/>
    <w:rsid w:val="00A5376E"/>
    <w:rsid w:val="00A54EF0"/>
    <w:rsid w:val="00A5572D"/>
    <w:rsid w:val="00A56DA9"/>
    <w:rsid w:val="00A572DF"/>
    <w:rsid w:val="00A613BD"/>
    <w:rsid w:val="00A62BB4"/>
    <w:rsid w:val="00A62DD2"/>
    <w:rsid w:val="00A63944"/>
    <w:rsid w:val="00A63C5E"/>
    <w:rsid w:val="00A65CAF"/>
    <w:rsid w:val="00A65DFC"/>
    <w:rsid w:val="00A664F7"/>
    <w:rsid w:val="00A67390"/>
    <w:rsid w:val="00A673EA"/>
    <w:rsid w:val="00A674FE"/>
    <w:rsid w:val="00A70095"/>
    <w:rsid w:val="00A700F2"/>
    <w:rsid w:val="00A707D8"/>
    <w:rsid w:val="00A719D4"/>
    <w:rsid w:val="00A71DD8"/>
    <w:rsid w:val="00A71E42"/>
    <w:rsid w:val="00A72108"/>
    <w:rsid w:val="00A72A24"/>
    <w:rsid w:val="00A73B1D"/>
    <w:rsid w:val="00A748A1"/>
    <w:rsid w:val="00A74F21"/>
    <w:rsid w:val="00A75170"/>
    <w:rsid w:val="00A751BB"/>
    <w:rsid w:val="00A7547C"/>
    <w:rsid w:val="00A7558E"/>
    <w:rsid w:val="00A75844"/>
    <w:rsid w:val="00A75AF1"/>
    <w:rsid w:val="00A7614E"/>
    <w:rsid w:val="00A769B1"/>
    <w:rsid w:val="00A76D34"/>
    <w:rsid w:val="00A77044"/>
    <w:rsid w:val="00A80012"/>
    <w:rsid w:val="00A80CDE"/>
    <w:rsid w:val="00A80E83"/>
    <w:rsid w:val="00A817AE"/>
    <w:rsid w:val="00A836D1"/>
    <w:rsid w:val="00A83B02"/>
    <w:rsid w:val="00A8428B"/>
    <w:rsid w:val="00A8442E"/>
    <w:rsid w:val="00A85414"/>
    <w:rsid w:val="00A8558E"/>
    <w:rsid w:val="00A85FB4"/>
    <w:rsid w:val="00A87E9D"/>
    <w:rsid w:val="00A9161C"/>
    <w:rsid w:val="00A9240D"/>
    <w:rsid w:val="00A9256A"/>
    <w:rsid w:val="00A925E9"/>
    <w:rsid w:val="00A92AF4"/>
    <w:rsid w:val="00A9352E"/>
    <w:rsid w:val="00A94032"/>
    <w:rsid w:val="00A9466B"/>
    <w:rsid w:val="00A954A3"/>
    <w:rsid w:val="00A95EED"/>
    <w:rsid w:val="00A9603C"/>
    <w:rsid w:val="00A964A1"/>
    <w:rsid w:val="00A9672A"/>
    <w:rsid w:val="00A97A39"/>
    <w:rsid w:val="00AA01E5"/>
    <w:rsid w:val="00AA03FD"/>
    <w:rsid w:val="00AA1580"/>
    <w:rsid w:val="00AA1DAC"/>
    <w:rsid w:val="00AA1FD4"/>
    <w:rsid w:val="00AA2E0D"/>
    <w:rsid w:val="00AA3398"/>
    <w:rsid w:val="00AA395A"/>
    <w:rsid w:val="00AA3A91"/>
    <w:rsid w:val="00AA4507"/>
    <w:rsid w:val="00AA4AF2"/>
    <w:rsid w:val="00AA6EE0"/>
    <w:rsid w:val="00AB028E"/>
    <w:rsid w:val="00AB06AC"/>
    <w:rsid w:val="00AB09B5"/>
    <w:rsid w:val="00AB1570"/>
    <w:rsid w:val="00AB1A87"/>
    <w:rsid w:val="00AB20F7"/>
    <w:rsid w:val="00AB2921"/>
    <w:rsid w:val="00AB30E9"/>
    <w:rsid w:val="00AB31A7"/>
    <w:rsid w:val="00AB4FB5"/>
    <w:rsid w:val="00AB50A9"/>
    <w:rsid w:val="00AB66FF"/>
    <w:rsid w:val="00AB69BF"/>
    <w:rsid w:val="00AC03AC"/>
    <w:rsid w:val="00AC09C6"/>
    <w:rsid w:val="00AC0B1B"/>
    <w:rsid w:val="00AC1C69"/>
    <w:rsid w:val="00AC2618"/>
    <w:rsid w:val="00AC282F"/>
    <w:rsid w:val="00AC2AEF"/>
    <w:rsid w:val="00AC37AC"/>
    <w:rsid w:val="00AC39A9"/>
    <w:rsid w:val="00AC3A41"/>
    <w:rsid w:val="00AC3A6F"/>
    <w:rsid w:val="00AC3E1B"/>
    <w:rsid w:val="00AC44D5"/>
    <w:rsid w:val="00AC60E8"/>
    <w:rsid w:val="00AC658E"/>
    <w:rsid w:val="00AC732D"/>
    <w:rsid w:val="00AC7850"/>
    <w:rsid w:val="00AD0227"/>
    <w:rsid w:val="00AD100E"/>
    <w:rsid w:val="00AD23F4"/>
    <w:rsid w:val="00AD27E4"/>
    <w:rsid w:val="00AD3D85"/>
    <w:rsid w:val="00AD44D9"/>
    <w:rsid w:val="00AD47BC"/>
    <w:rsid w:val="00AD4B36"/>
    <w:rsid w:val="00AD4FA6"/>
    <w:rsid w:val="00AD5E61"/>
    <w:rsid w:val="00AD6A00"/>
    <w:rsid w:val="00AD7E01"/>
    <w:rsid w:val="00AE09E3"/>
    <w:rsid w:val="00AE0F86"/>
    <w:rsid w:val="00AE14EF"/>
    <w:rsid w:val="00AE32D8"/>
    <w:rsid w:val="00AE40B6"/>
    <w:rsid w:val="00AE47BD"/>
    <w:rsid w:val="00AE6C15"/>
    <w:rsid w:val="00AF006D"/>
    <w:rsid w:val="00AF0A50"/>
    <w:rsid w:val="00AF0ACC"/>
    <w:rsid w:val="00AF0FD4"/>
    <w:rsid w:val="00AF1633"/>
    <w:rsid w:val="00AF1929"/>
    <w:rsid w:val="00AF1FA2"/>
    <w:rsid w:val="00AF2072"/>
    <w:rsid w:val="00AF32BF"/>
    <w:rsid w:val="00AF398D"/>
    <w:rsid w:val="00AF3F4C"/>
    <w:rsid w:val="00AF3FB7"/>
    <w:rsid w:val="00AF401B"/>
    <w:rsid w:val="00AF4B18"/>
    <w:rsid w:val="00AF50AC"/>
    <w:rsid w:val="00AF5586"/>
    <w:rsid w:val="00AF5932"/>
    <w:rsid w:val="00AF59E7"/>
    <w:rsid w:val="00AF5C41"/>
    <w:rsid w:val="00AF61A4"/>
    <w:rsid w:val="00AF74D5"/>
    <w:rsid w:val="00AF7E69"/>
    <w:rsid w:val="00B00052"/>
    <w:rsid w:val="00B00301"/>
    <w:rsid w:val="00B00965"/>
    <w:rsid w:val="00B010D9"/>
    <w:rsid w:val="00B014DE"/>
    <w:rsid w:val="00B02C91"/>
    <w:rsid w:val="00B031B0"/>
    <w:rsid w:val="00B03384"/>
    <w:rsid w:val="00B039C8"/>
    <w:rsid w:val="00B0495F"/>
    <w:rsid w:val="00B04B23"/>
    <w:rsid w:val="00B0559A"/>
    <w:rsid w:val="00B0703F"/>
    <w:rsid w:val="00B075F3"/>
    <w:rsid w:val="00B0777D"/>
    <w:rsid w:val="00B12E0A"/>
    <w:rsid w:val="00B13055"/>
    <w:rsid w:val="00B13230"/>
    <w:rsid w:val="00B1341E"/>
    <w:rsid w:val="00B134E0"/>
    <w:rsid w:val="00B13812"/>
    <w:rsid w:val="00B14067"/>
    <w:rsid w:val="00B14375"/>
    <w:rsid w:val="00B1494D"/>
    <w:rsid w:val="00B14C69"/>
    <w:rsid w:val="00B14D4E"/>
    <w:rsid w:val="00B1566E"/>
    <w:rsid w:val="00B16D5A"/>
    <w:rsid w:val="00B17E99"/>
    <w:rsid w:val="00B20A28"/>
    <w:rsid w:val="00B210A9"/>
    <w:rsid w:val="00B21653"/>
    <w:rsid w:val="00B217F9"/>
    <w:rsid w:val="00B22F8E"/>
    <w:rsid w:val="00B24B02"/>
    <w:rsid w:val="00B24B2F"/>
    <w:rsid w:val="00B24F94"/>
    <w:rsid w:val="00B250D3"/>
    <w:rsid w:val="00B258FC"/>
    <w:rsid w:val="00B25AE6"/>
    <w:rsid w:val="00B25C74"/>
    <w:rsid w:val="00B25F41"/>
    <w:rsid w:val="00B26CF4"/>
    <w:rsid w:val="00B26E8C"/>
    <w:rsid w:val="00B30572"/>
    <w:rsid w:val="00B310F7"/>
    <w:rsid w:val="00B335FB"/>
    <w:rsid w:val="00B33B7C"/>
    <w:rsid w:val="00B33CBD"/>
    <w:rsid w:val="00B34260"/>
    <w:rsid w:val="00B34C82"/>
    <w:rsid w:val="00B34FC4"/>
    <w:rsid w:val="00B357F6"/>
    <w:rsid w:val="00B35F01"/>
    <w:rsid w:val="00B36AEF"/>
    <w:rsid w:val="00B40BA7"/>
    <w:rsid w:val="00B40C96"/>
    <w:rsid w:val="00B415D8"/>
    <w:rsid w:val="00B41C46"/>
    <w:rsid w:val="00B4373C"/>
    <w:rsid w:val="00B44327"/>
    <w:rsid w:val="00B449E6"/>
    <w:rsid w:val="00B45D38"/>
    <w:rsid w:val="00B4638A"/>
    <w:rsid w:val="00B46CC9"/>
    <w:rsid w:val="00B46CE5"/>
    <w:rsid w:val="00B4717F"/>
    <w:rsid w:val="00B500D6"/>
    <w:rsid w:val="00B50A7C"/>
    <w:rsid w:val="00B50C26"/>
    <w:rsid w:val="00B51956"/>
    <w:rsid w:val="00B51D84"/>
    <w:rsid w:val="00B52041"/>
    <w:rsid w:val="00B52248"/>
    <w:rsid w:val="00B5266F"/>
    <w:rsid w:val="00B52FA1"/>
    <w:rsid w:val="00B53178"/>
    <w:rsid w:val="00B54132"/>
    <w:rsid w:val="00B54532"/>
    <w:rsid w:val="00B54816"/>
    <w:rsid w:val="00B54896"/>
    <w:rsid w:val="00B54D1C"/>
    <w:rsid w:val="00B54EB2"/>
    <w:rsid w:val="00B56AF3"/>
    <w:rsid w:val="00B600EA"/>
    <w:rsid w:val="00B60645"/>
    <w:rsid w:val="00B616E8"/>
    <w:rsid w:val="00B61E39"/>
    <w:rsid w:val="00B620DE"/>
    <w:rsid w:val="00B6290F"/>
    <w:rsid w:val="00B62BDC"/>
    <w:rsid w:val="00B62CF5"/>
    <w:rsid w:val="00B6373D"/>
    <w:rsid w:val="00B64C44"/>
    <w:rsid w:val="00B64EFC"/>
    <w:rsid w:val="00B66DBE"/>
    <w:rsid w:val="00B67BF2"/>
    <w:rsid w:val="00B708C0"/>
    <w:rsid w:val="00B7119A"/>
    <w:rsid w:val="00B7145B"/>
    <w:rsid w:val="00B747AE"/>
    <w:rsid w:val="00B74DAD"/>
    <w:rsid w:val="00B75192"/>
    <w:rsid w:val="00B762CF"/>
    <w:rsid w:val="00B76322"/>
    <w:rsid w:val="00B76789"/>
    <w:rsid w:val="00B76A9B"/>
    <w:rsid w:val="00B803BA"/>
    <w:rsid w:val="00B8266F"/>
    <w:rsid w:val="00B83A19"/>
    <w:rsid w:val="00B83E03"/>
    <w:rsid w:val="00B85105"/>
    <w:rsid w:val="00B85278"/>
    <w:rsid w:val="00B85583"/>
    <w:rsid w:val="00B85745"/>
    <w:rsid w:val="00B86207"/>
    <w:rsid w:val="00B8695A"/>
    <w:rsid w:val="00B8780C"/>
    <w:rsid w:val="00B906D7"/>
    <w:rsid w:val="00B92A68"/>
    <w:rsid w:val="00B93302"/>
    <w:rsid w:val="00B93B54"/>
    <w:rsid w:val="00B94015"/>
    <w:rsid w:val="00B95474"/>
    <w:rsid w:val="00B96E33"/>
    <w:rsid w:val="00B96F83"/>
    <w:rsid w:val="00BA02B3"/>
    <w:rsid w:val="00BA0CBA"/>
    <w:rsid w:val="00BA109B"/>
    <w:rsid w:val="00BA12B5"/>
    <w:rsid w:val="00BA1483"/>
    <w:rsid w:val="00BA2B0B"/>
    <w:rsid w:val="00BA2E19"/>
    <w:rsid w:val="00BA3331"/>
    <w:rsid w:val="00BA3353"/>
    <w:rsid w:val="00BA3359"/>
    <w:rsid w:val="00BA3C3F"/>
    <w:rsid w:val="00BA4162"/>
    <w:rsid w:val="00BA4437"/>
    <w:rsid w:val="00BA497A"/>
    <w:rsid w:val="00BA5681"/>
    <w:rsid w:val="00BA77C9"/>
    <w:rsid w:val="00BA7D3B"/>
    <w:rsid w:val="00BA7FAA"/>
    <w:rsid w:val="00BB137D"/>
    <w:rsid w:val="00BB19BE"/>
    <w:rsid w:val="00BB202B"/>
    <w:rsid w:val="00BB37BB"/>
    <w:rsid w:val="00BB73C9"/>
    <w:rsid w:val="00BB7B38"/>
    <w:rsid w:val="00BB7DD2"/>
    <w:rsid w:val="00BB7F67"/>
    <w:rsid w:val="00BC0540"/>
    <w:rsid w:val="00BC1240"/>
    <w:rsid w:val="00BC1D79"/>
    <w:rsid w:val="00BC265D"/>
    <w:rsid w:val="00BC26A5"/>
    <w:rsid w:val="00BC3D08"/>
    <w:rsid w:val="00BC4B15"/>
    <w:rsid w:val="00BC5569"/>
    <w:rsid w:val="00BC6BCB"/>
    <w:rsid w:val="00BC70D8"/>
    <w:rsid w:val="00BC7777"/>
    <w:rsid w:val="00BC7A73"/>
    <w:rsid w:val="00BD0521"/>
    <w:rsid w:val="00BD0A35"/>
    <w:rsid w:val="00BD0E7E"/>
    <w:rsid w:val="00BD102D"/>
    <w:rsid w:val="00BD19AE"/>
    <w:rsid w:val="00BD327B"/>
    <w:rsid w:val="00BD3672"/>
    <w:rsid w:val="00BD3EF7"/>
    <w:rsid w:val="00BD46B2"/>
    <w:rsid w:val="00BD4857"/>
    <w:rsid w:val="00BD4893"/>
    <w:rsid w:val="00BD4D71"/>
    <w:rsid w:val="00BD678F"/>
    <w:rsid w:val="00BD746D"/>
    <w:rsid w:val="00BD7557"/>
    <w:rsid w:val="00BE0E3D"/>
    <w:rsid w:val="00BE0F20"/>
    <w:rsid w:val="00BE2821"/>
    <w:rsid w:val="00BE5768"/>
    <w:rsid w:val="00BE5925"/>
    <w:rsid w:val="00BE5CE4"/>
    <w:rsid w:val="00BE5F33"/>
    <w:rsid w:val="00BE7E5D"/>
    <w:rsid w:val="00BF1370"/>
    <w:rsid w:val="00BF1837"/>
    <w:rsid w:val="00BF1A74"/>
    <w:rsid w:val="00BF26D4"/>
    <w:rsid w:val="00BF5E93"/>
    <w:rsid w:val="00C011D0"/>
    <w:rsid w:val="00C01789"/>
    <w:rsid w:val="00C02F0D"/>
    <w:rsid w:val="00C034BC"/>
    <w:rsid w:val="00C034ED"/>
    <w:rsid w:val="00C0466B"/>
    <w:rsid w:val="00C0539C"/>
    <w:rsid w:val="00C05E61"/>
    <w:rsid w:val="00C07D36"/>
    <w:rsid w:val="00C07FF7"/>
    <w:rsid w:val="00C1178B"/>
    <w:rsid w:val="00C117F2"/>
    <w:rsid w:val="00C1378F"/>
    <w:rsid w:val="00C13EB6"/>
    <w:rsid w:val="00C15221"/>
    <w:rsid w:val="00C15E62"/>
    <w:rsid w:val="00C16FA1"/>
    <w:rsid w:val="00C174AB"/>
    <w:rsid w:val="00C17C79"/>
    <w:rsid w:val="00C204C6"/>
    <w:rsid w:val="00C205CF"/>
    <w:rsid w:val="00C22147"/>
    <w:rsid w:val="00C23112"/>
    <w:rsid w:val="00C23847"/>
    <w:rsid w:val="00C23B76"/>
    <w:rsid w:val="00C244BD"/>
    <w:rsid w:val="00C25503"/>
    <w:rsid w:val="00C26DBE"/>
    <w:rsid w:val="00C312BC"/>
    <w:rsid w:val="00C3175D"/>
    <w:rsid w:val="00C32302"/>
    <w:rsid w:val="00C32C01"/>
    <w:rsid w:val="00C336DC"/>
    <w:rsid w:val="00C34834"/>
    <w:rsid w:val="00C34C93"/>
    <w:rsid w:val="00C355F7"/>
    <w:rsid w:val="00C35997"/>
    <w:rsid w:val="00C3725D"/>
    <w:rsid w:val="00C4081C"/>
    <w:rsid w:val="00C414D1"/>
    <w:rsid w:val="00C41F18"/>
    <w:rsid w:val="00C42BF5"/>
    <w:rsid w:val="00C42CC2"/>
    <w:rsid w:val="00C4326A"/>
    <w:rsid w:val="00C43326"/>
    <w:rsid w:val="00C438EB"/>
    <w:rsid w:val="00C4395F"/>
    <w:rsid w:val="00C43A5E"/>
    <w:rsid w:val="00C43F77"/>
    <w:rsid w:val="00C440F9"/>
    <w:rsid w:val="00C4487A"/>
    <w:rsid w:val="00C448B5"/>
    <w:rsid w:val="00C449B0"/>
    <w:rsid w:val="00C456BA"/>
    <w:rsid w:val="00C45B43"/>
    <w:rsid w:val="00C4689E"/>
    <w:rsid w:val="00C46EFC"/>
    <w:rsid w:val="00C47B42"/>
    <w:rsid w:val="00C47CC1"/>
    <w:rsid w:val="00C50AE5"/>
    <w:rsid w:val="00C50B89"/>
    <w:rsid w:val="00C519C4"/>
    <w:rsid w:val="00C51FC2"/>
    <w:rsid w:val="00C52137"/>
    <w:rsid w:val="00C52DF4"/>
    <w:rsid w:val="00C53B79"/>
    <w:rsid w:val="00C54266"/>
    <w:rsid w:val="00C54B41"/>
    <w:rsid w:val="00C56396"/>
    <w:rsid w:val="00C5728B"/>
    <w:rsid w:val="00C57588"/>
    <w:rsid w:val="00C57BBD"/>
    <w:rsid w:val="00C6090D"/>
    <w:rsid w:val="00C617D8"/>
    <w:rsid w:val="00C62D73"/>
    <w:rsid w:val="00C6310B"/>
    <w:rsid w:val="00C64005"/>
    <w:rsid w:val="00C640BF"/>
    <w:rsid w:val="00C648B7"/>
    <w:rsid w:val="00C6533B"/>
    <w:rsid w:val="00C6546D"/>
    <w:rsid w:val="00C65574"/>
    <w:rsid w:val="00C655EC"/>
    <w:rsid w:val="00C658D1"/>
    <w:rsid w:val="00C658F1"/>
    <w:rsid w:val="00C6592F"/>
    <w:rsid w:val="00C65934"/>
    <w:rsid w:val="00C6697A"/>
    <w:rsid w:val="00C672AF"/>
    <w:rsid w:val="00C67826"/>
    <w:rsid w:val="00C72650"/>
    <w:rsid w:val="00C72B99"/>
    <w:rsid w:val="00C72E2D"/>
    <w:rsid w:val="00C7418E"/>
    <w:rsid w:val="00C74BE2"/>
    <w:rsid w:val="00C757C6"/>
    <w:rsid w:val="00C75A62"/>
    <w:rsid w:val="00C7616B"/>
    <w:rsid w:val="00C768C9"/>
    <w:rsid w:val="00C77037"/>
    <w:rsid w:val="00C77A5B"/>
    <w:rsid w:val="00C77C5C"/>
    <w:rsid w:val="00C77EE2"/>
    <w:rsid w:val="00C8156B"/>
    <w:rsid w:val="00C8192F"/>
    <w:rsid w:val="00C82206"/>
    <w:rsid w:val="00C836FD"/>
    <w:rsid w:val="00C844C9"/>
    <w:rsid w:val="00C86878"/>
    <w:rsid w:val="00C86892"/>
    <w:rsid w:val="00C87589"/>
    <w:rsid w:val="00C90BBA"/>
    <w:rsid w:val="00C90EB9"/>
    <w:rsid w:val="00C91032"/>
    <w:rsid w:val="00C914E9"/>
    <w:rsid w:val="00C920B0"/>
    <w:rsid w:val="00C94690"/>
    <w:rsid w:val="00C94BB1"/>
    <w:rsid w:val="00C9519D"/>
    <w:rsid w:val="00C95696"/>
    <w:rsid w:val="00C96C20"/>
    <w:rsid w:val="00C96CAE"/>
    <w:rsid w:val="00C97065"/>
    <w:rsid w:val="00CA115F"/>
    <w:rsid w:val="00CA1A78"/>
    <w:rsid w:val="00CA1FB2"/>
    <w:rsid w:val="00CA2627"/>
    <w:rsid w:val="00CA2E10"/>
    <w:rsid w:val="00CA3BC1"/>
    <w:rsid w:val="00CA48CA"/>
    <w:rsid w:val="00CA556C"/>
    <w:rsid w:val="00CA62BE"/>
    <w:rsid w:val="00CA6DDF"/>
    <w:rsid w:val="00CA764A"/>
    <w:rsid w:val="00CA76B2"/>
    <w:rsid w:val="00CA790B"/>
    <w:rsid w:val="00CB02AA"/>
    <w:rsid w:val="00CB09B1"/>
    <w:rsid w:val="00CB12BC"/>
    <w:rsid w:val="00CB1C9D"/>
    <w:rsid w:val="00CB2233"/>
    <w:rsid w:val="00CB23AE"/>
    <w:rsid w:val="00CB3275"/>
    <w:rsid w:val="00CB33E1"/>
    <w:rsid w:val="00CB4958"/>
    <w:rsid w:val="00CB4A18"/>
    <w:rsid w:val="00CB4F08"/>
    <w:rsid w:val="00CB5E53"/>
    <w:rsid w:val="00CB609F"/>
    <w:rsid w:val="00CB65C2"/>
    <w:rsid w:val="00CB680A"/>
    <w:rsid w:val="00CB6B2A"/>
    <w:rsid w:val="00CB7190"/>
    <w:rsid w:val="00CB7B7C"/>
    <w:rsid w:val="00CC092B"/>
    <w:rsid w:val="00CC18B2"/>
    <w:rsid w:val="00CC5317"/>
    <w:rsid w:val="00CC5397"/>
    <w:rsid w:val="00CC5400"/>
    <w:rsid w:val="00CC5673"/>
    <w:rsid w:val="00CC5786"/>
    <w:rsid w:val="00CC5CC2"/>
    <w:rsid w:val="00CC6172"/>
    <w:rsid w:val="00CD08C9"/>
    <w:rsid w:val="00CD0B6B"/>
    <w:rsid w:val="00CD0DB6"/>
    <w:rsid w:val="00CD3727"/>
    <w:rsid w:val="00CD37D6"/>
    <w:rsid w:val="00CD3CAB"/>
    <w:rsid w:val="00CD3DE2"/>
    <w:rsid w:val="00CD42E0"/>
    <w:rsid w:val="00CD50CA"/>
    <w:rsid w:val="00CD5359"/>
    <w:rsid w:val="00CD6F81"/>
    <w:rsid w:val="00CD7CA3"/>
    <w:rsid w:val="00CE2D86"/>
    <w:rsid w:val="00CE2E61"/>
    <w:rsid w:val="00CE35A4"/>
    <w:rsid w:val="00CE369B"/>
    <w:rsid w:val="00CE3E59"/>
    <w:rsid w:val="00CE3FA2"/>
    <w:rsid w:val="00CE40D4"/>
    <w:rsid w:val="00CE456A"/>
    <w:rsid w:val="00CE48BE"/>
    <w:rsid w:val="00CE4EE5"/>
    <w:rsid w:val="00CE5808"/>
    <w:rsid w:val="00CE717A"/>
    <w:rsid w:val="00CE79C3"/>
    <w:rsid w:val="00CF1AA4"/>
    <w:rsid w:val="00CF3209"/>
    <w:rsid w:val="00CF4943"/>
    <w:rsid w:val="00CF5577"/>
    <w:rsid w:val="00CF583E"/>
    <w:rsid w:val="00CF5965"/>
    <w:rsid w:val="00CF6293"/>
    <w:rsid w:val="00CF6AA3"/>
    <w:rsid w:val="00CF71EA"/>
    <w:rsid w:val="00CF7E4B"/>
    <w:rsid w:val="00CF7F50"/>
    <w:rsid w:val="00D0166D"/>
    <w:rsid w:val="00D02BE7"/>
    <w:rsid w:val="00D05F46"/>
    <w:rsid w:val="00D060A7"/>
    <w:rsid w:val="00D0657E"/>
    <w:rsid w:val="00D07128"/>
    <w:rsid w:val="00D07A30"/>
    <w:rsid w:val="00D07CC9"/>
    <w:rsid w:val="00D102A9"/>
    <w:rsid w:val="00D11952"/>
    <w:rsid w:val="00D131A9"/>
    <w:rsid w:val="00D13205"/>
    <w:rsid w:val="00D145FD"/>
    <w:rsid w:val="00D159D7"/>
    <w:rsid w:val="00D17259"/>
    <w:rsid w:val="00D17863"/>
    <w:rsid w:val="00D17B0C"/>
    <w:rsid w:val="00D20B81"/>
    <w:rsid w:val="00D21663"/>
    <w:rsid w:val="00D2391B"/>
    <w:rsid w:val="00D25108"/>
    <w:rsid w:val="00D2578F"/>
    <w:rsid w:val="00D26A7A"/>
    <w:rsid w:val="00D26C67"/>
    <w:rsid w:val="00D26E5D"/>
    <w:rsid w:val="00D26EB9"/>
    <w:rsid w:val="00D30FE6"/>
    <w:rsid w:val="00D31023"/>
    <w:rsid w:val="00D31DB9"/>
    <w:rsid w:val="00D33880"/>
    <w:rsid w:val="00D33DBD"/>
    <w:rsid w:val="00D34D2B"/>
    <w:rsid w:val="00D34E5E"/>
    <w:rsid w:val="00D356E4"/>
    <w:rsid w:val="00D357CF"/>
    <w:rsid w:val="00D3679E"/>
    <w:rsid w:val="00D36D80"/>
    <w:rsid w:val="00D37096"/>
    <w:rsid w:val="00D378A3"/>
    <w:rsid w:val="00D37AC9"/>
    <w:rsid w:val="00D37D06"/>
    <w:rsid w:val="00D4025A"/>
    <w:rsid w:val="00D40FF8"/>
    <w:rsid w:val="00D410B4"/>
    <w:rsid w:val="00D41ADF"/>
    <w:rsid w:val="00D41D3F"/>
    <w:rsid w:val="00D41E62"/>
    <w:rsid w:val="00D421E7"/>
    <w:rsid w:val="00D42966"/>
    <w:rsid w:val="00D42A6E"/>
    <w:rsid w:val="00D431C8"/>
    <w:rsid w:val="00D452C8"/>
    <w:rsid w:val="00D45332"/>
    <w:rsid w:val="00D464A4"/>
    <w:rsid w:val="00D46F6E"/>
    <w:rsid w:val="00D47E95"/>
    <w:rsid w:val="00D500CB"/>
    <w:rsid w:val="00D50491"/>
    <w:rsid w:val="00D509AA"/>
    <w:rsid w:val="00D5129D"/>
    <w:rsid w:val="00D51EBE"/>
    <w:rsid w:val="00D5210E"/>
    <w:rsid w:val="00D521A9"/>
    <w:rsid w:val="00D526FE"/>
    <w:rsid w:val="00D5409C"/>
    <w:rsid w:val="00D547D0"/>
    <w:rsid w:val="00D54F14"/>
    <w:rsid w:val="00D55295"/>
    <w:rsid w:val="00D55AE0"/>
    <w:rsid w:val="00D55F6E"/>
    <w:rsid w:val="00D57846"/>
    <w:rsid w:val="00D6008B"/>
    <w:rsid w:val="00D60854"/>
    <w:rsid w:val="00D6104D"/>
    <w:rsid w:val="00D61319"/>
    <w:rsid w:val="00D6131D"/>
    <w:rsid w:val="00D618F3"/>
    <w:rsid w:val="00D6212C"/>
    <w:rsid w:val="00D62F27"/>
    <w:rsid w:val="00D6328A"/>
    <w:rsid w:val="00D63942"/>
    <w:rsid w:val="00D63F85"/>
    <w:rsid w:val="00D647D1"/>
    <w:rsid w:val="00D64ACA"/>
    <w:rsid w:val="00D64C5C"/>
    <w:rsid w:val="00D678BE"/>
    <w:rsid w:val="00D678C6"/>
    <w:rsid w:val="00D71863"/>
    <w:rsid w:val="00D75127"/>
    <w:rsid w:val="00D755E9"/>
    <w:rsid w:val="00D75FFB"/>
    <w:rsid w:val="00D76A10"/>
    <w:rsid w:val="00D777B0"/>
    <w:rsid w:val="00D779A3"/>
    <w:rsid w:val="00D80022"/>
    <w:rsid w:val="00D80843"/>
    <w:rsid w:val="00D82A90"/>
    <w:rsid w:val="00D82B4C"/>
    <w:rsid w:val="00D82BCC"/>
    <w:rsid w:val="00D8334B"/>
    <w:rsid w:val="00D86F4D"/>
    <w:rsid w:val="00D87FB7"/>
    <w:rsid w:val="00D90093"/>
    <w:rsid w:val="00D9206D"/>
    <w:rsid w:val="00D92904"/>
    <w:rsid w:val="00D934C0"/>
    <w:rsid w:val="00D94241"/>
    <w:rsid w:val="00D94D0C"/>
    <w:rsid w:val="00D95011"/>
    <w:rsid w:val="00D950DC"/>
    <w:rsid w:val="00D9519E"/>
    <w:rsid w:val="00D95385"/>
    <w:rsid w:val="00D95770"/>
    <w:rsid w:val="00D95ABA"/>
    <w:rsid w:val="00D964F9"/>
    <w:rsid w:val="00D96E8E"/>
    <w:rsid w:val="00D975E0"/>
    <w:rsid w:val="00D9765D"/>
    <w:rsid w:val="00D978F9"/>
    <w:rsid w:val="00D97AA4"/>
    <w:rsid w:val="00DA02F7"/>
    <w:rsid w:val="00DA1532"/>
    <w:rsid w:val="00DA52CE"/>
    <w:rsid w:val="00DA571C"/>
    <w:rsid w:val="00DA5D7D"/>
    <w:rsid w:val="00DA7BF4"/>
    <w:rsid w:val="00DB2661"/>
    <w:rsid w:val="00DB3517"/>
    <w:rsid w:val="00DB3CFF"/>
    <w:rsid w:val="00DB4019"/>
    <w:rsid w:val="00DB41B4"/>
    <w:rsid w:val="00DB53F8"/>
    <w:rsid w:val="00DB5450"/>
    <w:rsid w:val="00DB5A0E"/>
    <w:rsid w:val="00DB5C83"/>
    <w:rsid w:val="00DB61E5"/>
    <w:rsid w:val="00DB71CC"/>
    <w:rsid w:val="00DC2056"/>
    <w:rsid w:val="00DC2554"/>
    <w:rsid w:val="00DC275A"/>
    <w:rsid w:val="00DC4457"/>
    <w:rsid w:val="00DC4EE1"/>
    <w:rsid w:val="00DC56A4"/>
    <w:rsid w:val="00DD1769"/>
    <w:rsid w:val="00DD1AD5"/>
    <w:rsid w:val="00DD35FB"/>
    <w:rsid w:val="00DD3F56"/>
    <w:rsid w:val="00DD3F6B"/>
    <w:rsid w:val="00DD4436"/>
    <w:rsid w:val="00DD773E"/>
    <w:rsid w:val="00DD7B92"/>
    <w:rsid w:val="00DD7BE0"/>
    <w:rsid w:val="00DE117E"/>
    <w:rsid w:val="00DE2276"/>
    <w:rsid w:val="00DE2312"/>
    <w:rsid w:val="00DE40D0"/>
    <w:rsid w:val="00DE4D8B"/>
    <w:rsid w:val="00DE5A2E"/>
    <w:rsid w:val="00DE5AE4"/>
    <w:rsid w:val="00DE6928"/>
    <w:rsid w:val="00DF0BDB"/>
    <w:rsid w:val="00DF1470"/>
    <w:rsid w:val="00DF1A63"/>
    <w:rsid w:val="00DF2970"/>
    <w:rsid w:val="00DF29D9"/>
    <w:rsid w:val="00DF2AFB"/>
    <w:rsid w:val="00DF3724"/>
    <w:rsid w:val="00DF3F1F"/>
    <w:rsid w:val="00DF535C"/>
    <w:rsid w:val="00DF5D6C"/>
    <w:rsid w:val="00DF619C"/>
    <w:rsid w:val="00DF74EE"/>
    <w:rsid w:val="00DF77E0"/>
    <w:rsid w:val="00DF7F75"/>
    <w:rsid w:val="00E024DB"/>
    <w:rsid w:val="00E02696"/>
    <w:rsid w:val="00E03060"/>
    <w:rsid w:val="00E03149"/>
    <w:rsid w:val="00E049B5"/>
    <w:rsid w:val="00E04E94"/>
    <w:rsid w:val="00E051C5"/>
    <w:rsid w:val="00E05A3C"/>
    <w:rsid w:val="00E07119"/>
    <w:rsid w:val="00E07D1A"/>
    <w:rsid w:val="00E10379"/>
    <w:rsid w:val="00E10B20"/>
    <w:rsid w:val="00E11ED2"/>
    <w:rsid w:val="00E123D6"/>
    <w:rsid w:val="00E136B6"/>
    <w:rsid w:val="00E13F5E"/>
    <w:rsid w:val="00E157FD"/>
    <w:rsid w:val="00E1590F"/>
    <w:rsid w:val="00E20A29"/>
    <w:rsid w:val="00E2119C"/>
    <w:rsid w:val="00E22C36"/>
    <w:rsid w:val="00E23474"/>
    <w:rsid w:val="00E24486"/>
    <w:rsid w:val="00E24CD9"/>
    <w:rsid w:val="00E25A1F"/>
    <w:rsid w:val="00E32F0B"/>
    <w:rsid w:val="00E332FE"/>
    <w:rsid w:val="00E338B1"/>
    <w:rsid w:val="00E343A5"/>
    <w:rsid w:val="00E35376"/>
    <w:rsid w:val="00E35DAF"/>
    <w:rsid w:val="00E3612E"/>
    <w:rsid w:val="00E36D06"/>
    <w:rsid w:val="00E37131"/>
    <w:rsid w:val="00E378AB"/>
    <w:rsid w:val="00E37F81"/>
    <w:rsid w:val="00E400EE"/>
    <w:rsid w:val="00E401FA"/>
    <w:rsid w:val="00E4070E"/>
    <w:rsid w:val="00E41F06"/>
    <w:rsid w:val="00E43D5B"/>
    <w:rsid w:val="00E4450B"/>
    <w:rsid w:val="00E45465"/>
    <w:rsid w:val="00E4558E"/>
    <w:rsid w:val="00E4594D"/>
    <w:rsid w:val="00E4631B"/>
    <w:rsid w:val="00E46690"/>
    <w:rsid w:val="00E4675E"/>
    <w:rsid w:val="00E50989"/>
    <w:rsid w:val="00E50F82"/>
    <w:rsid w:val="00E51B5E"/>
    <w:rsid w:val="00E52DB9"/>
    <w:rsid w:val="00E52E6F"/>
    <w:rsid w:val="00E53295"/>
    <w:rsid w:val="00E53DF3"/>
    <w:rsid w:val="00E560D7"/>
    <w:rsid w:val="00E5676C"/>
    <w:rsid w:val="00E56775"/>
    <w:rsid w:val="00E5684B"/>
    <w:rsid w:val="00E60A74"/>
    <w:rsid w:val="00E6229F"/>
    <w:rsid w:val="00E6231E"/>
    <w:rsid w:val="00E6248F"/>
    <w:rsid w:val="00E637E9"/>
    <w:rsid w:val="00E63CB5"/>
    <w:rsid w:val="00E63F32"/>
    <w:rsid w:val="00E642B1"/>
    <w:rsid w:val="00E645C1"/>
    <w:rsid w:val="00E64DFB"/>
    <w:rsid w:val="00E651E0"/>
    <w:rsid w:val="00E65560"/>
    <w:rsid w:val="00E65EDF"/>
    <w:rsid w:val="00E66022"/>
    <w:rsid w:val="00E67383"/>
    <w:rsid w:val="00E701A5"/>
    <w:rsid w:val="00E708FE"/>
    <w:rsid w:val="00E7155E"/>
    <w:rsid w:val="00E71785"/>
    <w:rsid w:val="00E720E6"/>
    <w:rsid w:val="00E73001"/>
    <w:rsid w:val="00E73F6F"/>
    <w:rsid w:val="00E74418"/>
    <w:rsid w:val="00E74BFB"/>
    <w:rsid w:val="00E75D66"/>
    <w:rsid w:val="00E80EA5"/>
    <w:rsid w:val="00E81B91"/>
    <w:rsid w:val="00E81D3A"/>
    <w:rsid w:val="00E81F90"/>
    <w:rsid w:val="00E825F2"/>
    <w:rsid w:val="00E8276D"/>
    <w:rsid w:val="00E82BEB"/>
    <w:rsid w:val="00E83069"/>
    <w:rsid w:val="00E835B2"/>
    <w:rsid w:val="00E84DF1"/>
    <w:rsid w:val="00E85F55"/>
    <w:rsid w:val="00E85FDF"/>
    <w:rsid w:val="00E8658C"/>
    <w:rsid w:val="00E87098"/>
    <w:rsid w:val="00E87431"/>
    <w:rsid w:val="00E875FB"/>
    <w:rsid w:val="00E87C26"/>
    <w:rsid w:val="00E90335"/>
    <w:rsid w:val="00E90C9C"/>
    <w:rsid w:val="00E91C0C"/>
    <w:rsid w:val="00E91FD1"/>
    <w:rsid w:val="00E93229"/>
    <w:rsid w:val="00E94318"/>
    <w:rsid w:val="00E95009"/>
    <w:rsid w:val="00E95BEF"/>
    <w:rsid w:val="00E966BB"/>
    <w:rsid w:val="00E979B5"/>
    <w:rsid w:val="00EA0086"/>
    <w:rsid w:val="00EA00AC"/>
    <w:rsid w:val="00EA0220"/>
    <w:rsid w:val="00EA144C"/>
    <w:rsid w:val="00EA158A"/>
    <w:rsid w:val="00EA1883"/>
    <w:rsid w:val="00EA26F7"/>
    <w:rsid w:val="00EA366B"/>
    <w:rsid w:val="00EA49C4"/>
    <w:rsid w:val="00EA5337"/>
    <w:rsid w:val="00EA549E"/>
    <w:rsid w:val="00EA5CF1"/>
    <w:rsid w:val="00EA6945"/>
    <w:rsid w:val="00EA7839"/>
    <w:rsid w:val="00EB04AF"/>
    <w:rsid w:val="00EB0711"/>
    <w:rsid w:val="00EB2334"/>
    <w:rsid w:val="00EB5342"/>
    <w:rsid w:val="00EB54ED"/>
    <w:rsid w:val="00EB5A18"/>
    <w:rsid w:val="00EB67D0"/>
    <w:rsid w:val="00EB7BA0"/>
    <w:rsid w:val="00EC0502"/>
    <w:rsid w:val="00EC062E"/>
    <w:rsid w:val="00EC0895"/>
    <w:rsid w:val="00EC08C9"/>
    <w:rsid w:val="00EC0D6B"/>
    <w:rsid w:val="00EC1587"/>
    <w:rsid w:val="00EC1D81"/>
    <w:rsid w:val="00EC1F3D"/>
    <w:rsid w:val="00EC31CE"/>
    <w:rsid w:val="00EC34FB"/>
    <w:rsid w:val="00EC3710"/>
    <w:rsid w:val="00EC39C7"/>
    <w:rsid w:val="00EC3C35"/>
    <w:rsid w:val="00EC4A0A"/>
    <w:rsid w:val="00EC5007"/>
    <w:rsid w:val="00EC62FD"/>
    <w:rsid w:val="00EC7148"/>
    <w:rsid w:val="00EC7270"/>
    <w:rsid w:val="00EC7BF8"/>
    <w:rsid w:val="00ED04BE"/>
    <w:rsid w:val="00ED050F"/>
    <w:rsid w:val="00ED0B51"/>
    <w:rsid w:val="00ED19E0"/>
    <w:rsid w:val="00ED1A6E"/>
    <w:rsid w:val="00ED1C19"/>
    <w:rsid w:val="00ED23CB"/>
    <w:rsid w:val="00ED2DFD"/>
    <w:rsid w:val="00ED34A0"/>
    <w:rsid w:val="00ED448C"/>
    <w:rsid w:val="00ED56DE"/>
    <w:rsid w:val="00ED59B6"/>
    <w:rsid w:val="00ED5FEB"/>
    <w:rsid w:val="00ED7489"/>
    <w:rsid w:val="00ED75BC"/>
    <w:rsid w:val="00ED79D1"/>
    <w:rsid w:val="00ED7AD7"/>
    <w:rsid w:val="00ED7DC4"/>
    <w:rsid w:val="00EE3709"/>
    <w:rsid w:val="00EE3CC3"/>
    <w:rsid w:val="00EE459E"/>
    <w:rsid w:val="00EE4B64"/>
    <w:rsid w:val="00EE55A4"/>
    <w:rsid w:val="00EE5FF2"/>
    <w:rsid w:val="00EF0111"/>
    <w:rsid w:val="00EF151B"/>
    <w:rsid w:val="00EF1CC9"/>
    <w:rsid w:val="00EF259D"/>
    <w:rsid w:val="00EF2A92"/>
    <w:rsid w:val="00EF319F"/>
    <w:rsid w:val="00EF3883"/>
    <w:rsid w:val="00EF4BB0"/>
    <w:rsid w:val="00EF4D47"/>
    <w:rsid w:val="00EF5F2F"/>
    <w:rsid w:val="00EF6EC1"/>
    <w:rsid w:val="00F00084"/>
    <w:rsid w:val="00F0106E"/>
    <w:rsid w:val="00F0158F"/>
    <w:rsid w:val="00F01829"/>
    <w:rsid w:val="00F01982"/>
    <w:rsid w:val="00F01FEF"/>
    <w:rsid w:val="00F035BC"/>
    <w:rsid w:val="00F041F2"/>
    <w:rsid w:val="00F049FB"/>
    <w:rsid w:val="00F051A1"/>
    <w:rsid w:val="00F064D8"/>
    <w:rsid w:val="00F1020B"/>
    <w:rsid w:val="00F10A5C"/>
    <w:rsid w:val="00F11952"/>
    <w:rsid w:val="00F11EAC"/>
    <w:rsid w:val="00F12CBA"/>
    <w:rsid w:val="00F13016"/>
    <w:rsid w:val="00F13548"/>
    <w:rsid w:val="00F14470"/>
    <w:rsid w:val="00F1528A"/>
    <w:rsid w:val="00F1606D"/>
    <w:rsid w:val="00F17C59"/>
    <w:rsid w:val="00F20EA4"/>
    <w:rsid w:val="00F210EF"/>
    <w:rsid w:val="00F21941"/>
    <w:rsid w:val="00F21E38"/>
    <w:rsid w:val="00F21F2D"/>
    <w:rsid w:val="00F22E09"/>
    <w:rsid w:val="00F23449"/>
    <w:rsid w:val="00F235FB"/>
    <w:rsid w:val="00F23BEB"/>
    <w:rsid w:val="00F25440"/>
    <w:rsid w:val="00F25732"/>
    <w:rsid w:val="00F267B1"/>
    <w:rsid w:val="00F27939"/>
    <w:rsid w:val="00F30E86"/>
    <w:rsid w:val="00F3160A"/>
    <w:rsid w:val="00F31DBF"/>
    <w:rsid w:val="00F32052"/>
    <w:rsid w:val="00F3228C"/>
    <w:rsid w:val="00F326E7"/>
    <w:rsid w:val="00F32D54"/>
    <w:rsid w:val="00F33218"/>
    <w:rsid w:val="00F33436"/>
    <w:rsid w:val="00F33FE0"/>
    <w:rsid w:val="00F34798"/>
    <w:rsid w:val="00F34CEA"/>
    <w:rsid w:val="00F350DE"/>
    <w:rsid w:val="00F3661E"/>
    <w:rsid w:val="00F36BA9"/>
    <w:rsid w:val="00F36E65"/>
    <w:rsid w:val="00F40112"/>
    <w:rsid w:val="00F405EB"/>
    <w:rsid w:val="00F40796"/>
    <w:rsid w:val="00F40F41"/>
    <w:rsid w:val="00F433B0"/>
    <w:rsid w:val="00F449A8"/>
    <w:rsid w:val="00F45518"/>
    <w:rsid w:val="00F46961"/>
    <w:rsid w:val="00F46D3F"/>
    <w:rsid w:val="00F512D9"/>
    <w:rsid w:val="00F515C1"/>
    <w:rsid w:val="00F5241D"/>
    <w:rsid w:val="00F52ACE"/>
    <w:rsid w:val="00F52F7A"/>
    <w:rsid w:val="00F53681"/>
    <w:rsid w:val="00F53B9D"/>
    <w:rsid w:val="00F53E26"/>
    <w:rsid w:val="00F54B5A"/>
    <w:rsid w:val="00F54BFD"/>
    <w:rsid w:val="00F566E8"/>
    <w:rsid w:val="00F56A8E"/>
    <w:rsid w:val="00F56C69"/>
    <w:rsid w:val="00F56F4B"/>
    <w:rsid w:val="00F60BF6"/>
    <w:rsid w:val="00F61E3E"/>
    <w:rsid w:val="00F626B0"/>
    <w:rsid w:val="00F62D45"/>
    <w:rsid w:val="00F63AFD"/>
    <w:rsid w:val="00F64779"/>
    <w:rsid w:val="00F656D2"/>
    <w:rsid w:val="00F66324"/>
    <w:rsid w:val="00F6647D"/>
    <w:rsid w:val="00F72B4D"/>
    <w:rsid w:val="00F73330"/>
    <w:rsid w:val="00F7363A"/>
    <w:rsid w:val="00F7377C"/>
    <w:rsid w:val="00F75A49"/>
    <w:rsid w:val="00F75BC1"/>
    <w:rsid w:val="00F77033"/>
    <w:rsid w:val="00F80776"/>
    <w:rsid w:val="00F80AA4"/>
    <w:rsid w:val="00F80FB1"/>
    <w:rsid w:val="00F821CB"/>
    <w:rsid w:val="00F83B16"/>
    <w:rsid w:val="00F85AC3"/>
    <w:rsid w:val="00F87006"/>
    <w:rsid w:val="00F87420"/>
    <w:rsid w:val="00F87AA8"/>
    <w:rsid w:val="00F901ED"/>
    <w:rsid w:val="00F90916"/>
    <w:rsid w:val="00F90E1D"/>
    <w:rsid w:val="00F913F3"/>
    <w:rsid w:val="00F92084"/>
    <w:rsid w:val="00F9332C"/>
    <w:rsid w:val="00F93E3C"/>
    <w:rsid w:val="00F94873"/>
    <w:rsid w:val="00F94AD7"/>
    <w:rsid w:val="00F95095"/>
    <w:rsid w:val="00F95154"/>
    <w:rsid w:val="00F95587"/>
    <w:rsid w:val="00F9744B"/>
    <w:rsid w:val="00FA0288"/>
    <w:rsid w:val="00FA093A"/>
    <w:rsid w:val="00FA0B9E"/>
    <w:rsid w:val="00FA28FF"/>
    <w:rsid w:val="00FA3BED"/>
    <w:rsid w:val="00FA3E68"/>
    <w:rsid w:val="00FA4821"/>
    <w:rsid w:val="00FA4E32"/>
    <w:rsid w:val="00FA532E"/>
    <w:rsid w:val="00FA5674"/>
    <w:rsid w:val="00FA6EBA"/>
    <w:rsid w:val="00FA7516"/>
    <w:rsid w:val="00FA7991"/>
    <w:rsid w:val="00FB092B"/>
    <w:rsid w:val="00FB1E19"/>
    <w:rsid w:val="00FB2AF0"/>
    <w:rsid w:val="00FB3178"/>
    <w:rsid w:val="00FB64BD"/>
    <w:rsid w:val="00FB7A14"/>
    <w:rsid w:val="00FC23EC"/>
    <w:rsid w:val="00FC2933"/>
    <w:rsid w:val="00FC2A43"/>
    <w:rsid w:val="00FC3A15"/>
    <w:rsid w:val="00FC4584"/>
    <w:rsid w:val="00FC57F5"/>
    <w:rsid w:val="00FC7D14"/>
    <w:rsid w:val="00FC7EF2"/>
    <w:rsid w:val="00FD1690"/>
    <w:rsid w:val="00FD3811"/>
    <w:rsid w:val="00FD38A3"/>
    <w:rsid w:val="00FD493F"/>
    <w:rsid w:val="00FD5046"/>
    <w:rsid w:val="00FD68B8"/>
    <w:rsid w:val="00FD72BE"/>
    <w:rsid w:val="00FD73FC"/>
    <w:rsid w:val="00FD740E"/>
    <w:rsid w:val="00FE1FDA"/>
    <w:rsid w:val="00FE2059"/>
    <w:rsid w:val="00FE20F9"/>
    <w:rsid w:val="00FE291F"/>
    <w:rsid w:val="00FE3285"/>
    <w:rsid w:val="00FE417E"/>
    <w:rsid w:val="00FE4A2E"/>
    <w:rsid w:val="00FE54CB"/>
    <w:rsid w:val="00FE6251"/>
    <w:rsid w:val="00FE6590"/>
    <w:rsid w:val="00FE722B"/>
    <w:rsid w:val="00FE77B7"/>
    <w:rsid w:val="00FE7CB6"/>
    <w:rsid w:val="00FF1F4C"/>
    <w:rsid w:val="00FF21FF"/>
    <w:rsid w:val="00FF2F53"/>
    <w:rsid w:val="00FF41F2"/>
    <w:rsid w:val="00FF503A"/>
    <w:rsid w:val="00FF506D"/>
    <w:rsid w:val="00FF56FE"/>
    <w:rsid w:val="00FF5C4D"/>
    <w:rsid w:val="00FF6135"/>
    <w:rsid w:val="00FF66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;"/>
  <w14:docId w14:val="3794A516"/>
  <w15:docId w15:val="{9EC3BFD8-E1B4-4C84-BF44-30FA6A802A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s-GT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s-ES_tradnl"/>
    </w:rPr>
  </w:style>
  <w:style w:type="paragraph" w:styleId="Ttulo1">
    <w:name w:val="heading 1"/>
    <w:basedOn w:val="Normal"/>
    <w:next w:val="Normal"/>
    <w:link w:val="Ttulo1Car"/>
    <w:uiPriority w:val="9"/>
    <w:qFormat/>
    <w:rsid w:val="00D500C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D500C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A12D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A12D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5B1EDE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B1EDE"/>
    <w:rPr>
      <w:lang w:val="es-ES_tradnl"/>
    </w:rPr>
  </w:style>
  <w:style w:type="paragraph" w:styleId="Piedepgina">
    <w:name w:val="footer"/>
    <w:basedOn w:val="Normal"/>
    <w:link w:val="PiedepginaCar"/>
    <w:uiPriority w:val="99"/>
    <w:unhideWhenUsed/>
    <w:rsid w:val="005B1EDE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5B1EDE"/>
    <w:rPr>
      <w:lang w:val="es-ES_tradnl"/>
    </w:rPr>
  </w:style>
  <w:style w:type="paragraph" w:styleId="NormalWeb">
    <w:name w:val="Normal (Web)"/>
    <w:basedOn w:val="Normal"/>
    <w:uiPriority w:val="99"/>
    <w:unhideWhenUsed/>
    <w:rsid w:val="00AF1929"/>
    <w:pPr>
      <w:spacing w:before="100" w:beforeAutospacing="1" w:after="100" w:afterAutospacing="1"/>
    </w:pPr>
    <w:rPr>
      <w:rFonts w:ascii="Times New Roman" w:eastAsia="Times New Roman" w:hAnsi="Times New Roman" w:cs="Times New Roman"/>
      <w:lang w:val="es-GT" w:eastAsia="es-GT"/>
    </w:rPr>
  </w:style>
  <w:style w:type="character" w:styleId="Hipervnculo">
    <w:name w:val="Hyperlink"/>
    <w:basedOn w:val="Fuentedeprrafopredeter"/>
    <w:uiPriority w:val="99"/>
    <w:unhideWhenUsed/>
    <w:rsid w:val="001C0317"/>
    <w:rPr>
      <w:color w:val="0563C1" w:themeColor="hyperlink"/>
      <w:u w:val="single"/>
    </w:rPr>
  </w:style>
  <w:style w:type="paragraph" w:styleId="Sinespaciado">
    <w:name w:val="No Spacing"/>
    <w:aliases w:val="tablas"/>
    <w:link w:val="SinespaciadoCar"/>
    <w:uiPriority w:val="1"/>
    <w:qFormat/>
    <w:rsid w:val="00DE5AE4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paragraph" w:styleId="Prrafodelista">
    <w:name w:val="List Paragraph"/>
    <w:basedOn w:val="Normal"/>
    <w:uiPriority w:val="34"/>
    <w:qFormat/>
    <w:rsid w:val="00DE5AE4"/>
    <w:pPr>
      <w:spacing w:after="160" w:line="256" w:lineRule="auto"/>
      <w:ind w:left="720"/>
      <w:contextualSpacing/>
    </w:pPr>
    <w:rPr>
      <w:rFonts w:ascii="Calibri" w:eastAsia="Calibri" w:hAnsi="Calibri" w:cs="Times New Roman"/>
      <w:sz w:val="22"/>
      <w:szCs w:val="22"/>
      <w:lang w:val="es-GT"/>
    </w:rPr>
  </w:style>
  <w:style w:type="table" w:styleId="Tablaconcuadrcula">
    <w:name w:val="Table Grid"/>
    <w:basedOn w:val="Tablanormal"/>
    <w:uiPriority w:val="39"/>
    <w:rsid w:val="000C541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inespaciadoCar">
    <w:name w:val="Sin espaciado Car"/>
    <w:aliases w:val="tablas Car"/>
    <w:basedOn w:val="Fuentedeprrafopredeter"/>
    <w:link w:val="Sinespaciado"/>
    <w:uiPriority w:val="1"/>
    <w:qFormat/>
    <w:locked/>
    <w:rsid w:val="000C5410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3046DA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046DA"/>
    <w:rPr>
      <w:rFonts w:ascii="Segoe UI" w:hAnsi="Segoe UI" w:cs="Segoe UI"/>
      <w:sz w:val="18"/>
      <w:szCs w:val="18"/>
      <w:lang w:val="es-ES_tradnl"/>
    </w:rPr>
  </w:style>
  <w:style w:type="character" w:customStyle="1" w:styleId="Ttulo1Car">
    <w:name w:val="Título 1 Car"/>
    <w:basedOn w:val="Fuentedeprrafopredeter"/>
    <w:link w:val="Ttulo1"/>
    <w:uiPriority w:val="9"/>
    <w:rsid w:val="00D500CB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s-ES_tradnl"/>
    </w:rPr>
  </w:style>
  <w:style w:type="character" w:customStyle="1" w:styleId="Ttulo2Car">
    <w:name w:val="Título 2 Car"/>
    <w:basedOn w:val="Fuentedeprrafopredeter"/>
    <w:link w:val="Ttulo2"/>
    <w:uiPriority w:val="9"/>
    <w:rsid w:val="00D500CB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s-ES_tradnl"/>
    </w:rPr>
  </w:style>
  <w:style w:type="paragraph" w:styleId="Lista">
    <w:name w:val="List"/>
    <w:basedOn w:val="Normal"/>
    <w:uiPriority w:val="99"/>
    <w:unhideWhenUsed/>
    <w:rsid w:val="00D500CB"/>
    <w:pPr>
      <w:ind w:left="283" w:hanging="283"/>
      <w:contextualSpacing/>
    </w:pPr>
  </w:style>
  <w:style w:type="paragraph" w:styleId="Lista2">
    <w:name w:val="List 2"/>
    <w:basedOn w:val="Normal"/>
    <w:uiPriority w:val="99"/>
    <w:unhideWhenUsed/>
    <w:rsid w:val="00D500CB"/>
    <w:pPr>
      <w:ind w:left="566" w:hanging="283"/>
      <w:contextualSpacing/>
    </w:pPr>
  </w:style>
  <w:style w:type="paragraph" w:styleId="Encabezadodemensaje">
    <w:name w:val="Message Header"/>
    <w:basedOn w:val="Normal"/>
    <w:link w:val="EncabezadodemensajeCar"/>
    <w:uiPriority w:val="99"/>
    <w:unhideWhenUsed/>
    <w:rsid w:val="00D500C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Theme="majorHAnsi" w:eastAsiaTheme="majorEastAsia" w:hAnsiTheme="majorHAnsi" w:cstheme="majorBidi"/>
    </w:rPr>
  </w:style>
  <w:style w:type="character" w:customStyle="1" w:styleId="EncabezadodemensajeCar">
    <w:name w:val="Encabezado de mensaje Car"/>
    <w:basedOn w:val="Fuentedeprrafopredeter"/>
    <w:link w:val="Encabezadodemensaje"/>
    <w:uiPriority w:val="99"/>
    <w:rsid w:val="00D500CB"/>
    <w:rPr>
      <w:rFonts w:asciiTheme="majorHAnsi" w:eastAsiaTheme="majorEastAsia" w:hAnsiTheme="majorHAnsi" w:cstheme="majorBidi"/>
      <w:shd w:val="pct20" w:color="auto" w:fill="auto"/>
      <w:lang w:val="es-ES_tradnl"/>
    </w:rPr>
  </w:style>
  <w:style w:type="paragraph" w:styleId="Textoindependiente">
    <w:name w:val="Body Text"/>
    <w:basedOn w:val="Normal"/>
    <w:link w:val="TextoindependienteCar"/>
    <w:uiPriority w:val="99"/>
    <w:unhideWhenUsed/>
    <w:rsid w:val="00D500CB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D500CB"/>
    <w:rPr>
      <w:lang w:val="es-ES_tradnl"/>
    </w:rPr>
  </w:style>
  <w:style w:type="paragraph" w:styleId="Sangradetextonormal">
    <w:name w:val="Body Text Indent"/>
    <w:basedOn w:val="Normal"/>
    <w:link w:val="SangradetextonormalCar"/>
    <w:uiPriority w:val="99"/>
    <w:unhideWhenUsed/>
    <w:rsid w:val="00D500CB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rsid w:val="00D500CB"/>
    <w:rPr>
      <w:lang w:val="es-ES_tradnl"/>
    </w:rPr>
  </w:style>
  <w:style w:type="paragraph" w:styleId="Textoindependienteprimerasangra">
    <w:name w:val="Body Text First Indent"/>
    <w:basedOn w:val="Textoindependiente"/>
    <w:link w:val="TextoindependienteprimerasangraCar"/>
    <w:uiPriority w:val="99"/>
    <w:unhideWhenUsed/>
    <w:rsid w:val="00D500CB"/>
    <w:pPr>
      <w:spacing w:after="0"/>
      <w:ind w:firstLine="360"/>
    </w:pPr>
  </w:style>
  <w:style w:type="character" w:customStyle="1" w:styleId="TextoindependienteprimerasangraCar">
    <w:name w:val="Texto independiente primera sangría Car"/>
    <w:basedOn w:val="TextoindependienteCar"/>
    <w:link w:val="Textoindependienteprimerasangra"/>
    <w:uiPriority w:val="99"/>
    <w:rsid w:val="00D500CB"/>
    <w:rPr>
      <w:lang w:val="es-ES_tradnl"/>
    </w:rPr>
  </w:style>
  <w:style w:type="character" w:customStyle="1" w:styleId="Ttulo3Car">
    <w:name w:val="Título 3 Car"/>
    <w:basedOn w:val="Fuentedeprrafopredeter"/>
    <w:link w:val="Ttulo3"/>
    <w:uiPriority w:val="9"/>
    <w:rsid w:val="001A12DA"/>
    <w:rPr>
      <w:rFonts w:asciiTheme="majorHAnsi" w:eastAsiaTheme="majorEastAsia" w:hAnsiTheme="majorHAnsi" w:cstheme="majorBidi"/>
      <w:color w:val="1F3763" w:themeColor="accent1" w:themeShade="7F"/>
      <w:lang w:val="es-ES_tradnl"/>
    </w:rPr>
  </w:style>
  <w:style w:type="character" w:customStyle="1" w:styleId="Ttulo4Car">
    <w:name w:val="Título 4 Car"/>
    <w:basedOn w:val="Fuentedeprrafopredeter"/>
    <w:link w:val="Ttulo4"/>
    <w:uiPriority w:val="9"/>
    <w:rsid w:val="001A12DA"/>
    <w:rPr>
      <w:rFonts w:asciiTheme="majorHAnsi" w:eastAsiaTheme="majorEastAsia" w:hAnsiTheme="majorHAnsi" w:cstheme="majorBidi"/>
      <w:i/>
      <w:iCs/>
      <w:color w:val="2F5496" w:themeColor="accent1" w:themeShade="BF"/>
      <w:lang w:val="es-ES_tradnl"/>
    </w:rPr>
  </w:style>
  <w:style w:type="paragraph" w:styleId="Descripcin">
    <w:name w:val="caption"/>
    <w:basedOn w:val="Normal"/>
    <w:next w:val="Normal"/>
    <w:uiPriority w:val="35"/>
    <w:unhideWhenUsed/>
    <w:qFormat/>
    <w:rsid w:val="00377846"/>
    <w:pPr>
      <w:spacing w:after="200"/>
    </w:pPr>
    <w:rPr>
      <w:i/>
      <w:iCs/>
      <w:color w:val="44546A" w:themeColor="text2"/>
      <w:sz w:val="18"/>
      <w:szCs w:val="18"/>
    </w:rPr>
  </w:style>
  <w:style w:type="paragraph" w:styleId="Saludo">
    <w:name w:val="Salutation"/>
    <w:basedOn w:val="Normal"/>
    <w:next w:val="Normal"/>
    <w:link w:val="SaludoCar"/>
    <w:uiPriority w:val="99"/>
    <w:unhideWhenUsed/>
    <w:rsid w:val="00902C62"/>
  </w:style>
  <w:style w:type="character" w:customStyle="1" w:styleId="SaludoCar">
    <w:name w:val="Saludo Car"/>
    <w:basedOn w:val="Fuentedeprrafopredeter"/>
    <w:link w:val="Saludo"/>
    <w:uiPriority w:val="99"/>
    <w:rsid w:val="00902C62"/>
    <w:rPr>
      <w:lang w:val="es-ES_tradnl"/>
    </w:rPr>
  </w:style>
  <w:style w:type="paragraph" w:customStyle="1" w:styleId="ListaCC">
    <w:name w:val="Lista CC."/>
    <w:basedOn w:val="Normal"/>
    <w:rsid w:val="00902C62"/>
  </w:style>
  <w:style w:type="paragraph" w:customStyle="1" w:styleId="Direccininterior">
    <w:name w:val="Dirección interior"/>
    <w:basedOn w:val="Normal"/>
    <w:rsid w:val="00902C62"/>
  </w:style>
  <w:style w:type="paragraph" w:customStyle="1" w:styleId="Lneadereferencia">
    <w:name w:val="Línea de referencia"/>
    <w:basedOn w:val="Textoindependiente"/>
    <w:rsid w:val="00902C62"/>
  </w:style>
  <w:style w:type="paragraph" w:styleId="Textoindependienteprimerasangra2">
    <w:name w:val="Body Text First Indent 2"/>
    <w:basedOn w:val="Sangradetextonormal"/>
    <w:link w:val="Textoindependienteprimerasangra2Car"/>
    <w:uiPriority w:val="99"/>
    <w:unhideWhenUsed/>
    <w:rsid w:val="00902C62"/>
    <w:pPr>
      <w:spacing w:after="0"/>
      <w:ind w:left="360" w:firstLine="360"/>
    </w:pPr>
  </w:style>
  <w:style w:type="character" w:customStyle="1" w:styleId="Textoindependienteprimerasangra2Car">
    <w:name w:val="Texto independiente primera sangría 2 Car"/>
    <w:basedOn w:val="SangradetextonormalCar"/>
    <w:link w:val="Textoindependienteprimerasangra2"/>
    <w:uiPriority w:val="99"/>
    <w:rsid w:val="00902C62"/>
    <w:rPr>
      <w:lang w:val="es-ES_tradnl"/>
    </w:rPr>
  </w:style>
  <w:style w:type="table" w:customStyle="1" w:styleId="Tabladecuadrcula41">
    <w:name w:val="Tabla de cuadrícula 41"/>
    <w:basedOn w:val="Tablanormal"/>
    <w:uiPriority w:val="49"/>
    <w:rsid w:val="003645E6"/>
    <w:rPr>
      <w:sz w:val="22"/>
      <w:szCs w:val="22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494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54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4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5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57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39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7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96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32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42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4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77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89FE23-084B-4025-91B1-BC6CA7E6D3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5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icrosoft Office User</dc:creator>
  <cp:lastModifiedBy>Jose Temaj</cp:lastModifiedBy>
  <cp:revision>99</cp:revision>
  <cp:lastPrinted>2024-01-29T22:00:00Z</cp:lastPrinted>
  <dcterms:created xsi:type="dcterms:W3CDTF">2022-04-21T14:55:00Z</dcterms:created>
  <dcterms:modified xsi:type="dcterms:W3CDTF">2024-02-27T15:05:00Z</dcterms:modified>
</cp:coreProperties>
</file>